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4"/>
  </p:notesMasterIdLst>
  <p:sldIdLst>
    <p:sldId id="256" r:id="rId2"/>
    <p:sldId id="322" r:id="rId3"/>
    <p:sldId id="341" r:id="rId4"/>
    <p:sldId id="460" r:id="rId5"/>
    <p:sldId id="360" r:id="rId6"/>
    <p:sldId id="465" r:id="rId7"/>
    <p:sldId id="580" r:id="rId8"/>
    <p:sldId id="581" r:id="rId9"/>
    <p:sldId id="582" r:id="rId10"/>
    <p:sldId id="591" r:id="rId11"/>
    <p:sldId id="592" r:id="rId12"/>
    <p:sldId id="587" r:id="rId13"/>
    <p:sldId id="584" r:id="rId14"/>
    <p:sldId id="585" r:id="rId15"/>
    <p:sldId id="586" r:id="rId16"/>
    <p:sldId id="595" r:id="rId17"/>
    <p:sldId id="588" r:id="rId18"/>
    <p:sldId id="624" r:id="rId19"/>
    <p:sldId id="625" r:id="rId20"/>
    <p:sldId id="626" r:id="rId21"/>
    <p:sldId id="606" r:id="rId22"/>
    <p:sldId id="589" r:id="rId23"/>
    <p:sldId id="594" r:id="rId24"/>
    <p:sldId id="593" r:id="rId25"/>
    <p:sldId id="583" r:id="rId26"/>
    <p:sldId id="668" r:id="rId27"/>
    <p:sldId id="669" r:id="rId28"/>
    <p:sldId id="670" r:id="rId29"/>
    <p:sldId id="671" r:id="rId30"/>
    <p:sldId id="672" r:id="rId31"/>
    <p:sldId id="673" r:id="rId32"/>
    <p:sldId id="596" r:id="rId33"/>
    <p:sldId id="598" r:id="rId34"/>
    <p:sldId id="597" r:id="rId35"/>
    <p:sldId id="599" r:id="rId36"/>
    <p:sldId id="600" r:id="rId37"/>
    <p:sldId id="601" r:id="rId38"/>
    <p:sldId id="603" r:id="rId39"/>
    <p:sldId id="604" r:id="rId40"/>
    <p:sldId id="605" r:id="rId41"/>
    <p:sldId id="608" r:id="rId42"/>
    <p:sldId id="610" r:id="rId43"/>
    <p:sldId id="611" r:id="rId44"/>
    <p:sldId id="612" r:id="rId45"/>
    <p:sldId id="613" r:id="rId46"/>
    <p:sldId id="614" r:id="rId47"/>
    <p:sldId id="615" r:id="rId48"/>
    <p:sldId id="617" r:id="rId49"/>
    <p:sldId id="618" r:id="rId50"/>
    <p:sldId id="621" r:id="rId51"/>
    <p:sldId id="619" r:id="rId52"/>
    <p:sldId id="620" r:id="rId53"/>
    <p:sldId id="623" r:id="rId54"/>
    <p:sldId id="640" r:id="rId55"/>
    <p:sldId id="627" r:id="rId56"/>
    <p:sldId id="628" r:id="rId57"/>
    <p:sldId id="629" r:id="rId58"/>
    <p:sldId id="630" r:id="rId59"/>
    <p:sldId id="631" r:id="rId60"/>
    <p:sldId id="632" r:id="rId61"/>
    <p:sldId id="634" r:id="rId62"/>
    <p:sldId id="635" r:id="rId63"/>
    <p:sldId id="636" r:id="rId64"/>
    <p:sldId id="637" r:id="rId65"/>
    <p:sldId id="639" r:id="rId66"/>
    <p:sldId id="641" r:id="rId67"/>
    <p:sldId id="642" r:id="rId68"/>
    <p:sldId id="643" r:id="rId69"/>
    <p:sldId id="644" r:id="rId70"/>
    <p:sldId id="645" r:id="rId71"/>
    <p:sldId id="646" r:id="rId72"/>
    <p:sldId id="647" r:id="rId73"/>
    <p:sldId id="648" r:id="rId74"/>
    <p:sldId id="649" r:id="rId75"/>
    <p:sldId id="650" r:id="rId76"/>
    <p:sldId id="651" r:id="rId77"/>
    <p:sldId id="652" r:id="rId78"/>
    <p:sldId id="653" r:id="rId79"/>
    <p:sldId id="654" r:id="rId80"/>
    <p:sldId id="655" r:id="rId81"/>
    <p:sldId id="656" r:id="rId82"/>
    <p:sldId id="657" r:id="rId83"/>
    <p:sldId id="659" r:id="rId84"/>
    <p:sldId id="658" r:id="rId85"/>
    <p:sldId id="660" r:id="rId86"/>
    <p:sldId id="661" r:id="rId87"/>
    <p:sldId id="662" r:id="rId88"/>
    <p:sldId id="663" r:id="rId89"/>
    <p:sldId id="664" r:id="rId90"/>
    <p:sldId id="665" r:id="rId91"/>
    <p:sldId id="666" r:id="rId92"/>
    <p:sldId id="667" r:id="rId93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Estilo cl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702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6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4.wmf"/><Relationship Id="rId4" Type="http://schemas.openxmlformats.org/officeDocument/2006/relationships/image" Target="../media/image6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6.wmf"/><Relationship Id="rId1" Type="http://schemas.openxmlformats.org/officeDocument/2006/relationships/image" Target="../media/image64.wmf"/><Relationship Id="rId4" Type="http://schemas.openxmlformats.org/officeDocument/2006/relationships/image" Target="../media/image6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6.wmf"/><Relationship Id="rId1" Type="http://schemas.openxmlformats.org/officeDocument/2006/relationships/image" Target="../media/image64.wmf"/><Relationship Id="rId4" Type="http://schemas.openxmlformats.org/officeDocument/2006/relationships/image" Target="../media/image6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4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4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3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4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5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511EAF-618D-43D5-8E92-FBE2226EDDDB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ABB60E-2B03-477D-BC94-1BA70BB9BDF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70553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524348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66294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98409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559592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411886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667767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614165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74785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4294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5006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5161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1E29ED-11C0-40EF-A42C-37B9D499D34F}" type="datetimeFigureOut">
              <a:rPr lang="es-CO" smtClean="0"/>
              <a:t>07/03/2016</a:t>
            </a:fld>
            <a:endParaRPr lang="es-CO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3FE019-71E2-410B-BAE3-4EF79727066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768014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dpe.com/uk/men-load.htm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9.emf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38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44.wmf"/><Relationship Id="rId3" Type="http://schemas.openxmlformats.org/officeDocument/2006/relationships/image" Target="../media/image39.e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44.wmf"/><Relationship Id="rId3" Type="http://schemas.openxmlformats.org/officeDocument/2006/relationships/image" Target="../media/image39.e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5" Type="http://schemas.openxmlformats.org/officeDocument/2006/relationships/image" Target="../media/image45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2.wmf"/><Relationship Id="rId14" Type="http://schemas.openxmlformats.org/officeDocument/2006/relationships/oleObject" Target="../embeddings/oleObject2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png"/><Relationship Id="rId4" Type="http://schemas.openxmlformats.org/officeDocument/2006/relationships/image" Target="../media/image49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6.wmf"/><Relationship Id="rId11" Type="http://schemas.openxmlformats.org/officeDocument/2006/relationships/image" Target="../media/image54.jpeg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32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11" Type="http://schemas.openxmlformats.org/officeDocument/2006/relationships/image" Target="../media/image54.jpeg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60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3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1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6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4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62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48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62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52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2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5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70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1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7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7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4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9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81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2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84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86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87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88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89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9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92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3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4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5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9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97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98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0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01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01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0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34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GALGAS </a:t>
            </a:r>
            <a:r>
              <a:rPr lang="es-CO" b="1" dirty="0" err="1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0225" y="1771650"/>
            <a:ext cx="6581775" cy="5086350"/>
          </a:xfrm>
          <a:prstGeom prst="rect">
            <a:avLst/>
          </a:prstGeom>
        </p:spPr>
      </p:pic>
      <p:pic>
        <p:nvPicPr>
          <p:cNvPr id="215044" name="Picture 4" descr="http://www.rdpe.com/images/load/rl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3809999"/>
            <a:ext cx="5610222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90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GALGAS </a:t>
            </a:r>
            <a:r>
              <a:rPr lang="es-CO" b="1" dirty="0" err="1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sp>
        <p:nvSpPr>
          <p:cNvPr id="3" name="Rectángulo 2"/>
          <p:cNvSpPr/>
          <p:nvPr/>
        </p:nvSpPr>
        <p:spPr>
          <a:xfrm>
            <a:off x="1195588" y="4197370"/>
            <a:ext cx="980082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4400" dirty="0">
                <a:hlinkClick r:id="rId2"/>
              </a:rPr>
              <a:t>http://www.rdpe.com/uk/men-load.htm</a:t>
            </a:r>
            <a:endParaRPr lang="es-CO" sz="4400" dirty="0"/>
          </a:p>
        </p:txBody>
      </p:sp>
    </p:spTree>
    <p:extLst>
      <p:ext uri="{BB962C8B-B14F-4D97-AF65-F5344CB8AC3E}">
        <p14:creationId xmlns:p14="http://schemas.microsoft.com/office/powerpoint/2010/main" val="276127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740229" y="1159099"/>
            <a:ext cx="10970959" cy="2324331"/>
          </a:xfrm>
        </p:spPr>
        <p:txBody>
          <a:bodyPr/>
          <a:lstStyle/>
          <a:p>
            <a:r>
              <a:rPr lang="es-CO" b="1" u="sng" dirty="0" smtClean="0"/>
              <a:t>Construcción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54717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Hilo Metálic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Película Metálica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Galgas semiconductoras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….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38974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524001" y="16965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605004"/>
              </p:ext>
            </p:extLst>
          </p:nvPr>
        </p:nvGraphicFramePr>
        <p:xfrm>
          <a:off x="1842750" y="1296482"/>
          <a:ext cx="8971638" cy="5554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3" name="Visio" r:id="rId3" imgW="4894783" imgH="3028493" progId="Visio.Drawing.11">
                  <p:embed/>
                </p:oleObj>
              </mc:Choice>
              <mc:Fallback>
                <p:oleObj name="Visio" r:id="rId3" imgW="4894783" imgH="3028493" progId="Visio.Drawing.11">
                  <p:embed/>
                  <p:pic>
                    <p:nvPicPr>
                      <p:cNvPr id="4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750" y="1296482"/>
                        <a:ext cx="8971638" cy="55542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3716604" y="473145"/>
            <a:ext cx="52239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altLang="es-CO" sz="4000" b="1"/>
              <a:t>Galgas de hilo metálico</a:t>
            </a:r>
            <a:r>
              <a:rPr lang="en-US" altLang="es-CO" sz="4000"/>
              <a:t> 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9310687" y="651419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 dirty="0"/>
              <a:t>© </a:t>
            </a:r>
            <a:r>
              <a:rPr lang="es-ES" altLang="es-CO" sz="1600" b="1" dirty="0" err="1"/>
              <a:t>ITES</a:t>
            </a:r>
            <a:r>
              <a:rPr lang="es-ES" altLang="es-CO" sz="1600" b="1" dirty="0"/>
              <a:t>-Paraninfo</a:t>
            </a:r>
            <a:endParaRPr lang="en-US" altLang="es-CO" sz="1600" b="1" dirty="0"/>
          </a:p>
        </p:txBody>
      </p:sp>
    </p:spTree>
    <p:extLst>
      <p:ext uri="{BB962C8B-B14F-4D97-AF65-F5344CB8AC3E}">
        <p14:creationId xmlns:p14="http://schemas.microsoft.com/office/powerpoint/2010/main" val="30976427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3358597" y="473145"/>
            <a:ext cx="593835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altLang="es-CO" sz="4000" b="1"/>
              <a:t>Galgas de película metálica</a:t>
            </a:r>
            <a:endParaRPr lang="en-US" altLang="es-CO" sz="4000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9310687" y="651419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 dirty="0"/>
              <a:t>© </a:t>
            </a:r>
            <a:r>
              <a:rPr lang="es-ES" altLang="es-CO" sz="1600" b="1" dirty="0" err="1"/>
              <a:t>ITES</a:t>
            </a:r>
            <a:r>
              <a:rPr lang="es-ES" altLang="es-CO" sz="1600" b="1" dirty="0"/>
              <a:t>-Paraninfo</a:t>
            </a:r>
            <a:endParaRPr lang="en-US" altLang="es-CO" sz="1600" b="1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051438"/>
              </p:ext>
            </p:extLst>
          </p:nvPr>
        </p:nvGraphicFramePr>
        <p:xfrm>
          <a:off x="1247672" y="1463913"/>
          <a:ext cx="10160205" cy="4963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7" name="Visio" r:id="rId3" imgW="5704637" imgH="2792882" progId="Visio.Drawing.6">
                  <p:embed/>
                </p:oleObj>
              </mc:Choice>
              <mc:Fallback>
                <p:oleObj name="Visio" r:id="rId3" imgW="5704637" imgH="2792882" progId="Visio.Drawing.6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672" y="1463913"/>
                        <a:ext cx="10160205" cy="4963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7445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524001" y="2248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335210"/>
              </p:ext>
            </p:extLst>
          </p:nvPr>
        </p:nvGraphicFramePr>
        <p:xfrm>
          <a:off x="4727575" y="1541970"/>
          <a:ext cx="4258773" cy="4972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91" name="Visio" r:id="rId3" imgW="1709318" imgH="1986077" progId="Visio.Drawing.6">
                  <p:embed/>
                </p:oleObj>
              </mc:Choice>
              <mc:Fallback>
                <p:oleObj name="Visio" r:id="rId3" imgW="1709318" imgH="1986077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1541970"/>
                        <a:ext cx="4258773" cy="49722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3670790" y="473145"/>
            <a:ext cx="531555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altLang="es-CO" sz="4000" b="1"/>
              <a:t>Galgas semiconductoras</a:t>
            </a:r>
            <a:endParaRPr lang="en-US" altLang="es-CO" sz="4000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9310687" y="6514191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 dirty="0"/>
              <a:t>© </a:t>
            </a:r>
            <a:r>
              <a:rPr lang="es-ES" altLang="es-CO" sz="1600" b="1" dirty="0" err="1"/>
              <a:t>ITES</a:t>
            </a:r>
            <a:r>
              <a:rPr lang="es-ES" altLang="es-CO" sz="1600" b="1" dirty="0"/>
              <a:t>-Paraninfo</a:t>
            </a:r>
            <a:endParaRPr lang="en-US" altLang="es-CO" sz="1600" b="1" dirty="0"/>
          </a:p>
        </p:txBody>
      </p:sp>
    </p:spTree>
    <p:extLst>
      <p:ext uri="{BB962C8B-B14F-4D97-AF65-F5344CB8AC3E}">
        <p14:creationId xmlns:p14="http://schemas.microsoft.com/office/powerpoint/2010/main" val="691382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220057" y="477908"/>
            <a:ext cx="586936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altLang="es-CO" sz="4000" b="1"/>
              <a:t>Otras formas constructivas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524001" y="22203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939742"/>
              </p:ext>
            </p:extLst>
          </p:nvPr>
        </p:nvGraphicFramePr>
        <p:xfrm>
          <a:off x="560527" y="1700214"/>
          <a:ext cx="11070610" cy="419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3" name="Visio" r:id="rId3" imgW="5740298" imgH="2112264" progId="Visio.Drawing.6">
                  <p:embed/>
                </p:oleObj>
              </mc:Choice>
              <mc:Fallback>
                <p:oleObj name="Visio" r:id="rId3" imgW="5740298" imgH="2112264" progId="Visio.Drawing.6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27" y="1700214"/>
                        <a:ext cx="11070610" cy="4198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9310687" y="6469200"/>
            <a:ext cx="2881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/>
              <a:t>© ITES-Paraninfo</a:t>
            </a:r>
            <a:endParaRPr lang="en-US" altLang="es-CO" sz="1600" b="1"/>
          </a:p>
        </p:txBody>
      </p:sp>
    </p:spTree>
    <p:extLst>
      <p:ext uri="{BB962C8B-B14F-4D97-AF65-F5344CB8AC3E}">
        <p14:creationId xmlns:p14="http://schemas.microsoft.com/office/powerpoint/2010/main" val="35785427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6209393" y="3483429"/>
            <a:ext cx="554717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err="1" smtClean="0"/>
              <a:t>Uniaxial</a:t>
            </a:r>
            <a:endParaRPr lang="es-CO" sz="3600" dirty="0" smtClean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Biaxial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 Roseta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Rectangular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s-CO" sz="3600" dirty="0" smtClean="0"/>
              <a:t>Aplicaciones</a:t>
            </a:r>
          </a:p>
        </p:txBody>
      </p:sp>
      <p:sp>
        <p:nvSpPr>
          <p:cNvPr id="6" name="Título 2"/>
          <p:cNvSpPr>
            <a:spLocks noGrp="1"/>
          </p:cNvSpPr>
          <p:nvPr>
            <p:ph type="title"/>
          </p:nvPr>
        </p:nvSpPr>
        <p:spPr>
          <a:xfrm>
            <a:off x="740229" y="825271"/>
            <a:ext cx="10970959" cy="2324331"/>
          </a:xfrm>
        </p:spPr>
        <p:txBody>
          <a:bodyPr/>
          <a:lstStyle/>
          <a:p>
            <a:r>
              <a:rPr lang="es-CO" b="1" u="sng" dirty="0" smtClean="0"/>
              <a:t>Aplicación según su geométrica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448410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1. Galga </a:t>
            </a:r>
            <a:r>
              <a:rPr lang="es-CO" b="1" u="sng" dirty="0" err="1" smtClean="0">
                <a:solidFill>
                  <a:srgbClr val="FF0000"/>
                </a:solidFill>
              </a:rPr>
              <a:t>Uniaxial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81925" y="1555069"/>
            <a:ext cx="2724150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39257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2. Galga Biaxial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0979" y="1516517"/>
            <a:ext cx="4612821" cy="4612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674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64" y="782160"/>
            <a:ext cx="5044450" cy="5309627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5269514" y="889461"/>
            <a:ext cx="6640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4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CIÓN</a:t>
            </a:r>
            <a:endParaRPr lang="es-CO" sz="4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269514" y="2462311"/>
            <a:ext cx="6640174" cy="71517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GALGAS </a:t>
            </a:r>
            <a:r>
              <a:rPr lang="es-CO" b="1" dirty="0" err="1" smtClean="0">
                <a:solidFill>
                  <a:srgbClr val="FF0000"/>
                </a:solidFill>
              </a:rPr>
              <a:t>EXTENSIOMÉTRICAS</a:t>
            </a:r>
            <a:endParaRPr lang="es-CO" b="1" dirty="0" smtClean="0">
              <a:solidFill>
                <a:srgbClr val="FF0000"/>
              </a:solidFill>
            </a:endParaRPr>
          </a:p>
        </p:txBody>
      </p:sp>
      <p:pic>
        <p:nvPicPr>
          <p:cNvPr id="210946" name="Picture 2" descr="http://www.hbm.com/fileadmin/_processed_/csm_products_overview_strain-gauges_c76a985fb4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1"/>
          <a:stretch/>
        </p:blipFill>
        <p:spPr bwMode="auto">
          <a:xfrm>
            <a:off x="5874976" y="3198789"/>
            <a:ext cx="5429250" cy="3659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75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3. Tipo Roseta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469" y="1690688"/>
            <a:ext cx="4141560" cy="4141560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5555" y="1690688"/>
            <a:ext cx="4133850" cy="4133850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475469" y="6052457"/>
            <a:ext cx="41415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/>
              <a:t>Roseta Rectangular</a:t>
            </a:r>
            <a:endParaRPr lang="es-CO" sz="2800" b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6515555" y="6052457"/>
            <a:ext cx="4133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2800" b="1" dirty="0" smtClean="0"/>
              <a:t>Roseta Delta</a:t>
            </a:r>
            <a:endParaRPr lang="es-CO" sz="2800" b="1" dirty="0"/>
          </a:p>
        </p:txBody>
      </p:sp>
    </p:spTree>
    <p:extLst>
      <p:ext uri="{BB962C8B-B14F-4D97-AF65-F5344CB8AC3E}">
        <p14:creationId xmlns:p14="http://schemas.microsoft.com/office/powerpoint/2010/main" val="584811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6209393" y="3947885"/>
            <a:ext cx="554717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 Viga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s S o Z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Tipo Anillo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plicaciones</a:t>
            </a:r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740229" y="1159099"/>
            <a:ext cx="10970959" cy="23243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smtClean="0"/>
              <a:t>Tipo y aplicaciones de las Galgas</a:t>
            </a:r>
            <a:endParaRPr lang="es-CO" b="1" u="sng" dirty="0"/>
          </a:p>
        </p:txBody>
      </p:sp>
    </p:spTree>
    <p:extLst>
      <p:ext uri="{BB962C8B-B14F-4D97-AF65-F5344CB8AC3E}">
        <p14:creationId xmlns:p14="http://schemas.microsoft.com/office/powerpoint/2010/main" val="371053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741" y="1559461"/>
            <a:ext cx="8239201" cy="4967061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1. Tipo Viga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22210" name="Picture 2" descr="http://es.omega.com/pressure/images/LCM501_LCM511_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1119" y="2527816"/>
            <a:ext cx="3566486" cy="356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28724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2. Tipo S o Z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6188085" cy="4811712"/>
          </a:xfrm>
          <a:prstGeom prst="rect">
            <a:avLst/>
          </a:prstGeom>
        </p:spPr>
      </p:pic>
      <p:pic>
        <p:nvPicPr>
          <p:cNvPr id="221186" name="Picture 2" descr="http://www.rdpe.com/images/load/rl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076" y="2290170"/>
            <a:ext cx="4849326" cy="3612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61083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b="1" u="sng" dirty="0" smtClean="0">
                <a:solidFill>
                  <a:srgbClr val="FF0000"/>
                </a:solidFill>
              </a:rPr>
              <a:t>3. Tipo Anillo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587655"/>
            <a:ext cx="5277275" cy="4903295"/>
          </a:xfrm>
          <a:prstGeom prst="rect">
            <a:avLst/>
          </a:prstGeom>
        </p:spPr>
      </p:pic>
      <p:pic>
        <p:nvPicPr>
          <p:cNvPr id="224258" name="Picture 2" descr="http://www.rdpe.com/images/load/slc4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5122" y="2258126"/>
            <a:ext cx="4762500" cy="3562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7059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531764"/>
              </p:ext>
            </p:extLst>
          </p:nvPr>
        </p:nvGraphicFramePr>
        <p:xfrm>
          <a:off x="6181860" y="67950"/>
          <a:ext cx="5829848" cy="3043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15" name="Visio" r:id="rId3" imgW="8579510" imgH="4564380" progId="Visio.Drawing.6">
                  <p:embed/>
                </p:oleObj>
              </mc:Choice>
              <mc:Fallback>
                <p:oleObj name="Visio" r:id="rId3" imgW="8579510" imgH="4564380" progId="Visio.Drawing.6">
                  <p:embed/>
                  <p:pic>
                    <p:nvPicPr>
                      <p:cNvPr id="22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860" y="67950"/>
                        <a:ext cx="5829848" cy="30434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09" name="Group 1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752670"/>
              </p:ext>
            </p:extLst>
          </p:nvPr>
        </p:nvGraphicFramePr>
        <p:xfrm>
          <a:off x="1592821" y="2569606"/>
          <a:ext cx="8748712" cy="4292680"/>
        </p:xfrm>
        <a:graphic>
          <a:graphicData uri="http://schemas.openxmlformats.org/drawingml/2006/table">
            <a:tbl>
              <a:tblPr/>
              <a:tblGrid>
                <a:gridCol w="2300555">
                  <a:extLst>
                    <a:ext uri="{9D8B030D-6E8A-4147-A177-3AD203B41FA5}">
                      <a16:colId xmlns:a16="http://schemas.microsoft.com/office/drawing/2014/main" val="3229823761"/>
                    </a:ext>
                  </a:extLst>
                </a:gridCol>
                <a:gridCol w="3223210">
                  <a:extLst>
                    <a:ext uri="{9D8B030D-6E8A-4147-A177-3AD203B41FA5}">
                      <a16:colId xmlns:a16="http://schemas.microsoft.com/office/drawing/2014/main" val="538348677"/>
                    </a:ext>
                  </a:extLst>
                </a:gridCol>
                <a:gridCol w="3224947">
                  <a:extLst>
                    <a:ext uri="{9D8B030D-6E8A-4147-A177-3AD203B41FA5}">
                      <a16:colId xmlns:a16="http://schemas.microsoft.com/office/drawing/2014/main" val="2511926310"/>
                    </a:ext>
                  </a:extLst>
                </a:gridCol>
              </a:tblGrid>
              <a:tr h="3701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iteri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pos de célul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licacione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1688037"/>
                  </a:ext>
                </a:extLst>
              </a:tr>
              <a:tr h="366977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po de trabaj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cc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dida de peso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didas on-line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o general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156752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re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24675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cción/compre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101905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sayos dinámico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277722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act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355689"/>
                  </a:ext>
                </a:extLst>
              </a:tr>
              <a:tr h="36697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rgen de medid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crocélulas</a:t>
                      </a: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 car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ta preci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0401245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rgen ampli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o general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1397890"/>
                  </a:ext>
                </a:extLst>
              </a:tr>
              <a:tr h="36697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ortamiento dinámic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stemas sometidos a 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1582"/>
                  </a:ext>
                </a:extLst>
              </a:tr>
              <a:tr h="633869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ta velocidad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bración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sayos dinámico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2782469"/>
                  </a:ext>
                </a:extLst>
              </a:tr>
            </a:tbl>
          </a:graphicData>
        </a:graphic>
      </p:graphicFrame>
      <p:sp>
        <p:nvSpPr>
          <p:cNvPr id="22710" name="Text Box 182"/>
          <p:cNvSpPr txBox="1">
            <a:spLocks noChangeArrowheads="1"/>
          </p:cNvSpPr>
          <p:nvPr/>
        </p:nvSpPr>
        <p:spPr bwMode="auto">
          <a:xfrm rot="16200000">
            <a:off x="-1222877" y="3107015"/>
            <a:ext cx="2881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 dirty="0"/>
              <a:t>© </a:t>
            </a:r>
            <a:r>
              <a:rPr lang="es-ES" altLang="es-CO" sz="1600" b="1" dirty="0" err="1"/>
              <a:t>ITES</a:t>
            </a:r>
            <a:r>
              <a:rPr lang="es-ES" altLang="es-CO" sz="1600" b="1" dirty="0"/>
              <a:t>-Paraninfo</a:t>
            </a:r>
            <a:endParaRPr lang="en-US" altLang="es-CO" sz="1600" b="1" dirty="0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0395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531764"/>
              </p:ext>
            </p:extLst>
          </p:nvPr>
        </p:nvGraphicFramePr>
        <p:xfrm>
          <a:off x="6181860" y="67950"/>
          <a:ext cx="5829848" cy="3043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26" name="Visio" r:id="rId3" imgW="8579510" imgH="4564380" progId="Visio.Drawing.6">
                  <p:embed/>
                </p:oleObj>
              </mc:Choice>
              <mc:Fallback>
                <p:oleObj name="Visio" r:id="rId3" imgW="8579510" imgH="4564380" progId="Visio.Drawing.6">
                  <p:embed/>
                  <p:pic>
                    <p:nvPicPr>
                      <p:cNvPr id="22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860" y="67950"/>
                        <a:ext cx="5829848" cy="30434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09" name="Group 1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2752670"/>
              </p:ext>
            </p:extLst>
          </p:nvPr>
        </p:nvGraphicFramePr>
        <p:xfrm>
          <a:off x="1592821" y="2569606"/>
          <a:ext cx="8748712" cy="4292680"/>
        </p:xfrm>
        <a:graphic>
          <a:graphicData uri="http://schemas.openxmlformats.org/drawingml/2006/table">
            <a:tbl>
              <a:tblPr/>
              <a:tblGrid>
                <a:gridCol w="2300555">
                  <a:extLst>
                    <a:ext uri="{9D8B030D-6E8A-4147-A177-3AD203B41FA5}">
                      <a16:colId xmlns:a16="http://schemas.microsoft.com/office/drawing/2014/main" val="3229823761"/>
                    </a:ext>
                  </a:extLst>
                </a:gridCol>
                <a:gridCol w="3223210">
                  <a:extLst>
                    <a:ext uri="{9D8B030D-6E8A-4147-A177-3AD203B41FA5}">
                      <a16:colId xmlns:a16="http://schemas.microsoft.com/office/drawing/2014/main" val="538348677"/>
                    </a:ext>
                  </a:extLst>
                </a:gridCol>
                <a:gridCol w="3224947">
                  <a:extLst>
                    <a:ext uri="{9D8B030D-6E8A-4147-A177-3AD203B41FA5}">
                      <a16:colId xmlns:a16="http://schemas.microsoft.com/office/drawing/2014/main" val="2511926310"/>
                    </a:ext>
                  </a:extLst>
                </a:gridCol>
              </a:tblGrid>
              <a:tr h="3701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iteri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pos de célul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licacione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1688037"/>
                  </a:ext>
                </a:extLst>
              </a:tr>
              <a:tr h="366977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po de trabaj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cc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dida de peso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didas on-line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o general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156752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re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24675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cción/compre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101905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sayos dinámico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2777227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act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355689"/>
                  </a:ext>
                </a:extLst>
              </a:tr>
              <a:tr h="36697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rgen de medid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crocélulas</a:t>
                      </a: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e car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ta precisión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0401245"/>
                  </a:ext>
                </a:extLst>
              </a:tr>
              <a:tr h="366977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rgen ampli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o general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1397890"/>
                  </a:ext>
                </a:extLst>
              </a:tr>
              <a:tr h="366977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ortamiento dinámico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stemas sometidos a fatiga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1582"/>
                  </a:ext>
                </a:extLst>
              </a:tr>
              <a:tr h="633869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ta velocidad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bración</a:t>
                      </a:r>
                      <a:endParaRPr kumimoji="0" lang="en-US" altLang="es-CO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altLang="es-CO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sayos dinámicos</a:t>
                      </a:r>
                    </a:p>
                  </a:txBody>
                  <a:tcPr marL="100085" marR="100085" marT="50042" marB="500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2782469"/>
                  </a:ext>
                </a:extLst>
              </a:tr>
            </a:tbl>
          </a:graphicData>
        </a:graphic>
      </p:graphicFrame>
      <p:sp>
        <p:nvSpPr>
          <p:cNvPr id="22710" name="Text Box 182"/>
          <p:cNvSpPr txBox="1">
            <a:spLocks noChangeArrowheads="1"/>
          </p:cNvSpPr>
          <p:nvPr/>
        </p:nvSpPr>
        <p:spPr bwMode="auto">
          <a:xfrm rot="16200000">
            <a:off x="-1222877" y="3107015"/>
            <a:ext cx="2881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ES" altLang="es-CO" sz="1600" b="1" dirty="0"/>
              <a:t>© </a:t>
            </a:r>
            <a:r>
              <a:rPr lang="es-ES" altLang="es-CO" sz="1600" b="1" dirty="0" err="1"/>
              <a:t>ITES</a:t>
            </a:r>
            <a:r>
              <a:rPr lang="es-ES" altLang="es-CO" sz="1600" b="1" dirty="0"/>
              <a:t>-Paraninfo</a:t>
            </a:r>
            <a:endParaRPr lang="en-US" altLang="es-CO" sz="1600" b="1" dirty="0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3926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079" y="2148090"/>
            <a:ext cx="11744325" cy="3095625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198078" y="5701117"/>
            <a:ext cx="11744325" cy="1084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cación de galgas </a:t>
            </a:r>
            <a:r>
              <a:rPr lang="es-CO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ensiometricas</a:t>
            </a: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n el laboratorio de mecánica de materiales depara obtener la deformación en elementos sometidos a cargas combinada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paña</a:t>
            </a:r>
          </a:p>
        </p:txBody>
      </p:sp>
    </p:spTree>
    <p:extLst>
      <p:ext uri="{BB962C8B-B14F-4D97-AF65-F5344CB8AC3E}">
        <p14:creationId xmlns:p14="http://schemas.microsoft.com/office/powerpoint/2010/main" val="840556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93790"/>
            <a:ext cx="11734800" cy="403860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98078" y="5688238"/>
            <a:ext cx="11744325" cy="1084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cación de galgas </a:t>
            </a:r>
            <a:r>
              <a:rPr lang="es-CO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ensiometricas</a:t>
            </a: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n el laboratorio de mecánica de materiales depara obtener la deformación en elementos sometidos a cargas combinada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paña</a:t>
            </a:r>
          </a:p>
        </p:txBody>
      </p:sp>
    </p:spTree>
    <p:extLst>
      <p:ext uri="{BB962C8B-B14F-4D97-AF65-F5344CB8AC3E}">
        <p14:creationId xmlns:p14="http://schemas.microsoft.com/office/powerpoint/2010/main" val="37035091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67630"/>
            <a:ext cx="10525125" cy="5353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3597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527049" y="1159099"/>
            <a:ext cx="11184139" cy="2324331"/>
          </a:xfrm>
        </p:spPr>
        <p:txBody>
          <a:bodyPr/>
          <a:lstStyle/>
          <a:p>
            <a:r>
              <a:rPr lang="es-CO" b="1" u="sng" dirty="0" smtClean="0"/>
              <a:t>Características de una Galga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6209393" y="3817257"/>
            <a:ext cx="554717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ón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/>
              <a:t>Símbolo </a:t>
            </a:r>
            <a:r>
              <a:rPr lang="es-CO" sz="3600" dirty="0" smtClean="0"/>
              <a:t>eléctrico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Aspecto físico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22914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85021"/>
            <a:ext cx="10534650" cy="2428875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198078" y="5701117"/>
            <a:ext cx="11744325" cy="1084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cación de galgas </a:t>
            </a:r>
            <a:r>
              <a:rPr lang="es-CO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ensiometricas</a:t>
            </a: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n el laboratorio de mecánica de materiales depara obtener la deformación en elementos sometidos a cargas combinada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paña</a:t>
            </a:r>
          </a:p>
        </p:txBody>
      </p:sp>
    </p:spTree>
    <p:extLst>
      <p:ext uri="{BB962C8B-B14F-4D97-AF65-F5344CB8AC3E}">
        <p14:creationId xmlns:p14="http://schemas.microsoft.com/office/powerpoint/2010/main" val="19129643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524001" y="1834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s-CO"/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3. Aplica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22210"/>
            <a:ext cx="10496550" cy="3533775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98078" y="5701117"/>
            <a:ext cx="11744325" cy="1084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cación de galgas </a:t>
            </a:r>
            <a:r>
              <a:rPr lang="es-CO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ensiometricas</a:t>
            </a: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n el laboratorio de mecánica de materiales depara obtener la deformación en elementos sometidos a cargas combinada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CO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paña</a:t>
            </a:r>
          </a:p>
        </p:txBody>
      </p:sp>
    </p:spTree>
    <p:extLst>
      <p:ext uri="{BB962C8B-B14F-4D97-AF65-F5344CB8AC3E}">
        <p14:creationId xmlns:p14="http://schemas.microsoft.com/office/powerpoint/2010/main" val="38604577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Modelo matemático Galgas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5515429" y="3817257"/>
            <a:ext cx="583202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Definiciones</a:t>
            </a:r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Modelo lineal</a:t>
            </a:r>
            <a:endParaRPr lang="es-CO" sz="3600" dirty="0"/>
          </a:p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Coeficiente de temperatura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13129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Galgas: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42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Galgas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n transductores que se basan en la variación de la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sistencia eléctrica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debida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formación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ecánica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485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Galgas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n transductores que se basan en la variación de la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sistencia eléctrica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debida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formación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ecánica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2" name="Flecha abajo 1"/>
          <p:cNvSpPr/>
          <p:nvPr/>
        </p:nvSpPr>
        <p:spPr>
          <a:xfrm>
            <a:off x="5387662" y="3243757"/>
            <a:ext cx="1416676" cy="161157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4" name="Rectángulo 3"/>
          <p:cNvSpPr/>
          <p:nvPr/>
        </p:nvSpPr>
        <p:spPr>
          <a:xfrm>
            <a:off x="3535799" y="5214802"/>
            <a:ext cx="506888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sz="44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fecto </a:t>
            </a:r>
            <a:r>
              <a:rPr lang="es-CO" sz="44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piezorresistivo</a:t>
            </a:r>
            <a:endParaRPr lang="es-CO" sz="4400" dirty="0"/>
          </a:p>
        </p:txBody>
      </p:sp>
    </p:spTree>
    <p:extLst>
      <p:ext uri="{BB962C8B-B14F-4D97-AF65-F5344CB8AC3E}">
        <p14:creationId xmlns:p14="http://schemas.microsoft.com/office/powerpoint/2010/main" val="30989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Galgas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n transductores que se basan en la variación de la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sistencia eléctrica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debida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formación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ecánica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12443" y="3483509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fecto 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Piezorresistivo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Propiedad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de algunos materiales conductores y semiconductores, cuya resistencia eléctrica cambia cuando se los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omete a un esfuerzo o estrés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 mecánico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que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los deforma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226306" name="Picture 2" descr="http://www.elandroidelibre.com/wp-content/uploads/2015/06/Wikipedia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2" t="41686" r="51496" b="36235"/>
          <a:stretch/>
        </p:blipFill>
        <p:spPr bwMode="auto">
          <a:xfrm>
            <a:off x="8089139" y="5891036"/>
            <a:ext cx="3130404" cy="909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89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3841" y="1228271"/>
            <a:ext cx="4831130" cy="5629729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6574971" y="3431956"/>
            <a:ext cx="5094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3200" b="1" u="sng" dirty="0" smtClean="0"/>
              <a:t>Tensión – Tracción – Esfuerzo</a:t>
            </a:r>
            <a:endParaRPr lang="es-CO" sz="3200" b="1" u="sng" dirty="0"/>
          </a:p>
        </p:txBody>
      </p:sp>
      <p:sp>
        <p:nvSpPr>
          <p:cNvPr id="14" name="CuadroTexto 13"/>
          <p:cNvSpPr txBox="1"/>
          <p:nvPr/>
        </p:nvSpPr>
        <p:spPr>
          <a:xfrm>
            <a:off x="6574971" y="5355100"/>
            <a:ext cx="49638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200" b="1" u="sng" dirty="0" smtClean="0"/>
              <a:t>Compresión – </a:t>
            </a:r>
            <a:r>
              <a:rPr lang="es-CO" sz="3200" b="1" u="sng" dirty="0" err="1" smtClean="0"/>
              <a:t>Estres</a:t>
            </a:r>
            <a:endParaRPr lang="es-CO" sz="3200" b="1" u="sng" dirty="0"/>
          </a:p>
        </p:txBody>
      </p:sp>
    </p:spTree>
    <p:extLst>
      <p:ext uri="{BB962C8B-B14F-4D97-AF65-F5344CB8AC3E}">
        <p14:creationId xmlns:p14="http://schemas.microsoft.com/office/powerpoint/2010/main" val="162493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3841" y="1228271"/>
            <a:ext cx="4831130" cy="5629729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6574971" y="3431956"/>
            <a:ext cx="5094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200" b="1" u="sng" dirty="0" smtClean="0"/>
              <a:t>Tensión – Tracción</a:t>
            </a:r>
            <a:endParaRPr lang="es-CO" sz="3200" b="1" u="sng" dirty="0"/>
          </a:p>
        </p:txBody>
      </p:sp>
      <p:sp>
        <p:nvSpPr>
          <p:cNvPr id="14" name="CuadroTexto 13"/>
          <p:cNvSpPr txBox="1"/>
          <p:nvPr/>
        </p:nvSpPr>
        <p:spPr>
          <a:xfrm>
            <a:off x="6574971" y="5355100"/>
            <a:ext cx="49638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200" b="1" u="sng" dirty="0" smtClean="0"/>
              <a:t>Compresión – Estrés</a:t>
            </a:r>
            <a:endParaRPr lang="es-CO" sz="3200" b="1" u="sng" dirty="0"/>
          </a:p>
        </p:txBody>
      </p:sp>
      <p:sp>
        <p:nvSpPr>
          <p:cNvPr id="6" name="Título 2"/>
          <p:cNvSpPr txBox="1">
            <a:spLocks/>
          </p:cNvSpPr>
          <p:nvPr/>
        </p:nvSpPr>
        <p:spPr>
          <a:xfrm>
            <a:off x="8429922" y="4086769"/>
            <a:ext cx="1384612" cy="70041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F (+)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Título 2"/>
          <p:cNvSpPr txBox="1">
            <a:spLocks/>
          </p:cNvSpPr>
          <p:nvPr/>
        </p:nvSpPr>
        <p:spPr>
          <a:xfrm>
            <a:off x="8429922" y="6009911"/>
            <a:ext cx="1384612" cy="70041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F (-)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1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sfuerzo (</a:t>
            </a:r>
            <a:r>
              <a:rPr lang="el-GR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σ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uerza externa por unidad de área transversal que actúa sobre un objeto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6765" y="2917371"/>
            <a:ext cx="9120903" cy="3780146"/>
          </a:xfrm>
          <a:prstGeom prst="rect">
            <a:avLst/>
          </a:prstGeom>
        </p:spPr>
      </p:pic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891368"/>
              </p:ext>
            </p:extLst>
          </p:nvPr>
        </p:nvGraphicFramePr>
        <p:xfrm>
          <a:off x="7799018" y="2078216"/>
          <a:ext cx="1333128" cy="611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89" name="Equation" r:id="rId4" imgW="609480" imgH="279360" progId="Equation.DSMT4">
                  <p:embed/>
                </p:oleObj>
              </mc:Choice>
              <mc:Fallback>
                <p:oleObj name="Equation" r:id="rId4" imgW="609480" imgH="27936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018" y="2078216"/>
                        <a:ext cx="1333128" cy="611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917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2828836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on transductores que se basan en la variación de la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sistencia eléctrica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debida </a:t>
            </a:r>
            <a:r>
              <a:rPr lang="es-CO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a la </a:t>
            </a:r>
            <a:r>
              <a:rPr lang="es-CO" sz="3600" u="sng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eformación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ecánica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838200" y="11702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Definición</a:t>
            </a:r>
            <a:endParaRPr lang="es-CO" sz="4800" b="1" i="1"/>
          </a:p>
        </p:txBody>
      </p:sp>
    </p:spTree>
    <p:extLst>
      <p:ext uri="{BB962C8B-B14F-4D97-AF65-F5344CB8AC3E}">
        <p14:creationId xmlns:p14="http://schemas.microsoft.com/office/powerpoint/2010/main" val="4097165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14" name="Picture 2" descr="https://upload.wikimedia.org/wikipedia/commons/3/32/Resistividad_electrica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t="4186" r="3087" b="6548"/>
          <a:stretch/>
        </p:blipFill>
        <p:spPr bwMode="auto">
          <a:xfrm>
            <a:off x="1558369" y="1632630"/>
            <a:ext cx="9498368" cy="4521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988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r="9030" b="50008"/>
          <a:stretch/>
        </p:blipFill>
        <p:spPr>
          <a:xfrm>
            <a:off x="838200" y="951716"/>
            <a:ext cx="7492006" cy="2952628"/>
          </a:xfrm>
          <a:prstGeom prst="rect">
            <a:avLst/>
          </a:prstGeom>
        </p:spPr>
      </p:pic>
      <p:graphicFrame>
        <p:nvGraphicFramePr>
          <p:cNvPr id="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776269"/>
              </p:ext>
            </p:extLst>
          </p:nvPr>
        </p:nvGraphicFramePr>
        <p:xfrm>
          <a:off x="8084457" y="1466631"/>
          <a:ext cx="3101295" cy="162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69" name="Equation" r:id="rId4" imgW="825480" imgH="431640" progId="Equation.DSMT4">
                  <p:embed/>
                </p:oleObj>
              </mc:Choice>
              <mc:Fallback>
                <p:oleObj name="Equation" r:id="rId4" imgW="825480" imgH="431640" progId="Equation.DSMT4">
                  <p:embed/>
                  <p:pic>
                    <p:nvPicPr>
                      <p:cNvPr id="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4457" y="1466631"/>
                        <a:ext cx="3101295" cy="162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ángulo 2"/>
          <p:cNvSpPr/>
          <p:nvPr/>
        </p:nvSpPr>
        <p:spPr>
          <a:xfrm>
            <a:off x="3062514" y="112031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995251"/>
              </p:ext>
            </p:extLst>
          </p:nvPr>
        </p:nvGraphicFramePr>
        <p:xfrm>
          <a:off x="3582557" y="1137953"/>
          <a:ext cx="7143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70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557" y="1137953"/>
                        <a:ext cx="7143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3175422" y="245407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319874"/>
              </p:ext>
            </p:extLst>
          </p:nvPr>
        </p:nvGraphicFramePr>
        <p:xfrm>
          <a:off x="3605575" y="2498486"/>
          <a:ext cx="6683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71" name="Equation" r:id="rId8" imgW="177480" imgH="228600" progId="Equation.DSMT4">
                  <p:embed/>
                </p:oleObj>
              </mc:Choice>
              <mc:Fallback>
                <p:oleObj name="Equation" r:id="rId8" imgW="177480" imgH="22860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575" y="2498486"/>
                        <a:ext cx="66833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96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r="9030" b="50008"/>
          <a:stretch/>
        </p:blipFill>
        <p:spPr>
          <a:xfrm>
            <a:off x="838200" y="951716"/>
            <a:ext cx="7492006" cy="2952628"/>
          </a:xfrm>
          <a:prstGeom prst="rect">
            <a:avLst/>
          </a:prstGeom>
        </p:spPr>
      </p:pic>
      <p:graphicFrame>
        <p:nvGraphicFramePr>
          <p:cNvPr id="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492179"/>
              </p:ext>
            </p:extLst>
          </p:nvPr>
        </p:nvGraphicFramePr>
        <p:xfrm>
          <a:off x="8084457" y="1466631"/>
          <a:ext cx="3101295" cy="162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5" name="Equation" r:id="rId4" imgW="825480" imgH="431640" progId="Equation.DSMT4">
                  <p:embed/>
                </p:oleObj>
              </mc:Choice>
              <mc:Fallback>
                <p:oleObj name="Equation" r:id="rId4" imgW="825480" imgH="43164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4457" y="1466631"/>
                        <a:ext cx="3101295" cy="162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ángulo 2"/>
          <p:cNvSpPr/>
          <p:nvPr/>
        </p:nvSpPr>
        <p:spPr>
          <a:xfrm>
            <a:off x="3062514" y="112031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722668"/>
              </p:ext>
            </p:extLst>
          </p:nvPr>
        </p:nvGraphicFramePr>
        <p:xfrm>
          <a:off x="3582557" y="1137953"/>
          <a:ext cx="7143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6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557" y="1137953"/>
                        <a:ext cx="7143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3175422" y="245407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233278"/>
              </p:ext>
            </p:extLst>
          </p:nvPr>
        </p:nvGraphicFramePr>
        <p:xfrm>
          <a:off x="3605575" y="2498486"/>
          <a:ext cx="6683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7" name="Equation" r:id="rId8" imgW="177480" imgH="228600" progId="Equation.DSMT4">
                  <p:embed/>
                </p:oleObj>
              </mc:Choice>
              <mc:Fallback>
                <p:oleObj name="Equation" r:id="rId8" imgW="177480" imgH="22860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575" y="2498486"/>
                        <a:ext cx="66833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3"/>
          <a:srcRect t="59115" r="9030"/>
          <a:stretch/>
        </p:blipFill>
        <p:spPr>
          <a:xfrm>
            <a:off x="838200" y="4443211"/>
            <a:ext cx="7492006" cy="2414789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3127851" y="4013154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2" name="Rectángulo 11"/>
          <p:cNvSpPr/>
          <p:nvPr/>
        </p:nvSpPr>
        <p:spPr>
          <a:xfrm>
            <a:off x="3340701" y="5512158"/>
            <a:ext cx="1623786" cy="5979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25071"/>
              </p:ext>
            </p:extLst>
          </p:nvPr>
        </p:nvGraphicFramePr>
        <p:xfrm>
          <a:off x="3032125" y="5391150"/>
          <a:ext cx="19097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8" name="Equation" r:id="rId10" imgW="507960" imgH="228600" progId="Equation.DSMT4">
                  <p:embed/>
                </p:oleObj>
              </mc:Choice>
              <mc:Fallback>
                <p:oleObj name="Equation" r:id="rId10" imgW="507960" imgH="22860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5391150"/>
                        <a:ext cx="190976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451900"/>
              </p:ext>
            </p:extLst>
          </p:nvPr>
        </p:nvGraphicFramePr>
        <p:xfrm>
          <a:off x="2940050" y="3905250"/>
          <a:ext cx="195262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9" name="Equation" r:id="rId12" imgW="520560" imgH="228600" progId="Equation.DSMT4">
                  <p:embed/>
                </p:oleObj>
              </mc:Choice>
              <mc:Fallback>
                <p:oleObj name="Equation" r:id="rId12" imgW="52056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3905250"/>
                        <a:ext cx="195262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8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r="9030" b="50008"/>
          <a:stretch/>
        </p:blipFill>
        <p:spPr>
          <a:xfrm>
            <a:off x="838200" y="951716"/>
            <a:ext cx="7492006" cy="2952628"/>
          </a:xfrm>
          <a:prstGeom prst="rect">
            <a:avLst/>
          </a:prstGeom>
        </p:spPr>
      </p:pic>
      <p:graphicFrame>
        <p:nvGraphicFramePr>
          <p:cNvPr id="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492179"/>
              </p:ext>
            </p:extLst>
          </p:nvPr>
        </p:nvGraphicFramePr>
        <p:xfrm>
          <a:off x="8084457" y="1466631"/>
          <a:ext cx="3101295" cy="162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4" name="Equation" r:id="rId4" imgW="825480" imgH="431640" progId="Equation.DSMT4">
                  <p:embed/>
                </p:oleObj>
              </mc:Choice>
              <mc:Fallback>
                <p:oleObj name="Equation" r:id="rId4" imgW="825480" imgH="43164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4457" y="1466631"/>
                        <a:ext cx="3101295" cy="162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ángulo 2"/>
          <p:cNvSpPr/>
          <p:nvPr/>
        </p:nvSpPr>
        <p:spPr>
          <a:xfrm>
            <a:off x="3062514" y="112031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722668"/>
              </p:ext>
            </p:extLst>
          </p:nvPr>
        </p:nvGraphicFramePr>
        <p:xfrm>
          <a:off x="3582557" y="1137953"/>
          <a:ext cx="7143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5" name="Equation" r:id="rId6" imgW="190440" imgH="228600" progId="Equation.DSMT4">
                  <p:embed/>
                </p:oleObj>
              </mc:Choice>
              <mc:Fallback>
                <p:oleObj name="Equation" r:id="rId6" imgW="19044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557" y="1137953"/>
                        <a:ext cx="7143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ángulo 8"/>
          <p:cNvSpPr/>
          <p:nvPr/>
        </p:nvSpPr>
        <p:spPr>
          <a:xfrm>
            <a:off x="3175422" y="2454071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233278"/>
              </p:ext>
            </p:extLst>
          </p:nvPr>
        </p:nvGraphicFramePr>
        <p:xfrm>
          <a:off x="3605575" y="2498486"/>
          <a:ext cx="6683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6" name="Equation" r:id="rId8" imgW="177480" imgH="228600" progId="Equation.DSMT4">
                  <p:embed/>
                </p:oleObj>
              </mc:Choice>
              <mc:Fallback>
                <p:oleObj name="Equation" r:id="rId8" imgW="177480" imgH="22860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575" y="2498486"/>
                        <a:ext cx="66833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3"/>
          <a:srcRect t="59115" r="9030"/>
          <a:stretch/>
        </p:blipFill>
        <p:spPr>
          <a:xfrm>
            <a:off x="838200" y="4443211"/>
            <a:ext cx="7492006" cy="2414789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3127851" y="4013154"/>
            <a:ext cx="1623786" cy="7676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2" name="Rectángulo 11"/>
          <p:cNvSpPr/>
          <p:nvPr/>
        </p:nvSpPr>
        <p:spPr>
          <a:xfrm>
            <a:off x="3340701" y="5512158"/>
            <a:ext cx="1623786" cy="5979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358265"/>
              </p:ext>
            </p:extLst>
          </p:nvPr>
        </p:nvGraphicFramePr>
        <p:xfrm>
          <a:off x="3032125" y="5391150"/>
          <a:ext cx="19097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7" name="Equation" r:id="rId10" imgW="507960" imgH="228600" progId="Equation.DSMT4">
                  <p:embed/>
                </p:oleObj>
              </mc:Choice>
              <mc:Fallback>
                <p:oleObj name="Equation" r:id="rId10" imgW="507960" imgH="2286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5391150"/>
                        <a:ext cx="190976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451900"/>
              </p:ext>
            </p:extLst>
          </p:nvPr>
        </p:nvGraphicFramePr>
        <p:xfrm>
          <a:off x="2940050" y="3905250"/>
          <a:ext cx="195262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8" name="Equation" r:id="rId12" imgW="520560" imgH="228600" progId="Equation.DSMT4">
                  <p:embed/>
                </p:oleObj>
              </mc:Choice>
              <mc:Fallback>
                <p:oleObj name="Equation" r:id="rId12" imgW="520560" imgH="228600" progId="Equation.DSMT4">
                  <p:embed/>
                  <p:pic>
                    <p:nvPicPr>
                      <p:cNvPr id="1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3905250"/>
                        <a:ext cx="195262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500933"/>
              </p:ext>
            </p:extLst>
          </p:nvPr>
        </p:nvGraphicFramePr>
        <p:xfrm>
          <a:off x="7715563" y="5295900"/>
          <a:ext cx="4196177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39" name="Equation" r:id="rId14" imgW="1295280" imgH="482400" progId="Equation.DSMT4">
                  <p:embed/>
                </p:oleObj>
              </mc:Choice>
              <mc:Fallback>
                <p:oleObj name="Equation" r:id="rId14" imgW="1295280" imgH="48240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563" y="5295900"/>
                        <a:ext cx="4196177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6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12443" y="1489431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Deformación (</a:t>
            </a:r>
            <a:r>
              <a:rPr lang="el-GR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ε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ambio de longitud (con respecto a la longitud inicial)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224429"/>
              </p:ext>
            </p:extLst>
          </p:nvPr>
        </p:nvGraphicFramePr>
        <p:xfrm>
          <a:off x="4470400" y="3427413"/>
          <a:ext cx="2911475" cy="16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7" name="Equation" r:id="rId3" imgW="774360" imgH="444240" progId="Equation.DSMT4">
                  <p:embed/>
                </p:oleObj>
              </mc:Choice>
              <mc:Fallback>
                <p:oleObj name="Equation" r:id="rId3" imgW="774360" imgH="44424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3427413"/>
                        <a:ext cx="2911475" cy="166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593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3086003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Deformación (</a:t>
            </a:r>
            <a:r>
              <a:rPr lang="el-GR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ε</a:t>
            </a:r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ambio de longitud (con respecto a la longitud inicial)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Esfuerzo (</a:t>
            </a:r>
            <a:r>
              <a:rPr lang="el-GR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σ</a:t>
            </a:r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uerza externa por unidad de área transversal que actúa sobre un objeto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417259"/>
              </p:ext>
            </p:extLst>
          </p:nvPr>
        </p:nvGraphicFramePr>
        <p:xfrm>
          <a:off x="3899807" y="4682575"/>
          <a:ext cx="3733903" cy="1284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0" name="Equation" r:id="rId3" imgW="406080" imgH="139680" progId="Equation.DSMT4">
                  <p:embed/>
                </p:oleObj>
              </mc:Choice>
              <mc:Fallback>
                <p:oleObj name="Equation" r:id="rId3" imgW="406080" imgH="1396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9807" y="4682575"/>
                        <a:ext cx="3733903" cy="1284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767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838200" y="3086003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Deformación (</a:t>
            </a:r>
            <a:r>
              <a:rPr lang="el-GR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ε</a:t>
            </a:r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Cambio de longitud con respecto a la longitud inicial.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Esfuerzo (</a:t>
            </a:r>
            <a:r>
              <a:rPr lang="el-GR" sz="3600" dirty="0">
                <a:latin typeface="Times New Roman" panose="02020603050405020304" pitchFamily="18" charset="0"/>
                <a:ea typeface="SimSun" panose="02010600030101010101" pitchFamily="2" charset="-122"/>
              </a:rPr>
              <a:t>σ</a:t>
            </a:r>
            <a:r>
              <a:rPr lang="es-CO" sz="3600" b="1" dirty="0">
                <a:latin typeface="Times New Roman" panose="02020603050405020304" pitchFamily="18" charset="0"/>
                <a:ea typeface="SimSun" panose="02010600030101010101" pitchFamily="2" charset="-122"/>
              </a:rPr>
              <a:t>):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uerza externa por unidad de área transversal que actúa sobre un objeto.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314218"/>
              </p:ext>
            </p:extLst>
          </p:nvPr>
        </p:nvGraphicFramePr>
        <p:xfrm>
          <a:off x="3492500" y="4508500"/>
          <a:ext cx="455136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5" name="Equation" r:id="rId3" imgW="495000" imgH="177480" progId="Equation.DSMT4">
                  <p:embed/>
                </p:oleObj>
              </mc:Choice>
              <mc:Fallback>
                <p:oleObj name="Equation" r:id="rId3" imgW="495000" imgH="17748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508500"/>
                        <a:ext cx="455136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02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26633"/>
              </p:ext>
            </p:extLst>
          </p:nvPr>
        </p:nvGraphicFramePr>
        <p:xfrm>
          <a:off x="330200" y="1547488"/>
          <a:ext cx="303371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29" name="Equation" r:id="rId3" imgW="330120" imgH="177480" progId="Equation.DSMT4">
                  <p:embed/>
                </p:oleObj>
              </mc:Choice>
              <mc:Fallback>
                <p:oleObj name="Equation" r:id="rId3" imgW="330120" imgH="17748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547488"/>
                        <a:ext cx="303371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3363913" y="2112691"/>
            <a:ext cx="84652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ulo de elasticidad o Modulo de Young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990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26633"/>
              </p:ext>
            </p:extLst>
          </p:nvPr>
        </p:nvGraphicFramePr>
        <p:xfrm>
          <a:off x="330200" y="1547488"/>
          <a:ext cx="303371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52" name="Equation" r:id="rId3" imgW="330120" imgH="177480" progId="Equation.DSMT4">
                  <p:embed/>
                </p:oleObj>
              </mc:Choice>
              <mc:Fallback>
                <p:oleObj name="Equation" r:id="rId3" imgW="330120" imgH="17748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547488"/>
                        <a:ext cx="303371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3363913" y="2112691"/>
            <a:ext cx="84652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ulo de elasticidad o Modulo de Young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864656" y="3181025"/>
            <a:ext cx="74637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ctr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istencia de un material a la deformación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446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26633"/>
              </p:ext>
            </p:extLst>
          </p:nvPr>
        </p:nvGraphicFramePr>
        <p:xfrm>
          <a:off x="330200" y="1547488"/>
          <a:ext cx="303371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16" name="Equation" r:id="rId3" imgW="330120" imgH="177480" progId="Equation.DSMT4">
                  <p:embed/>
                </p:oleObj>
              </mc:Choice>
              <mc:Fallback>
                <p:oleObj name="Equation" r:id="rId3" imgW="330120" imgH="17748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547488"/>
                        <a:ext cx="303371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3363913" y="2112691"/>
            <a:ext cx="84652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ulo de elasticidad o Modulo de Young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864656" y="3181025"/>
            <a:ext cx="74637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ctr"/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esistencia de un material a la deformación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360538"/>
              </p:ext>
            </p:extLst>
          </p:nvPr>
        </p:nvGraphicFramePr>
        <p:xfrm>
          <a:off x="5345114" y="4685210"/>
          <a:ext cx="4248830" cy="104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817" name="Equation" r:id="rId5" imgW="825480" imgH="203040" progId="Equation.DSMT4">
                  <p:embed/>
                </p:oleObj>
              </mc:Choice>
              <mc:Fallback>
                <p:oleObj name="Equation" r:id="rId5" imgW="825480" imgH="20304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114" y="4685210"/>
                        <a:ext cx="4248830" cy="104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069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1262743" y="2084640"/>
            <a:ext cx="4920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Símbolo eléctrico</a:t>
            </a:r>
            <a:endParaRPr lang="es-CO" sz="4800" b="1" i="1"/>
          </a:p>
        </p:txBody>
      </p:sp>
      <p:sp>
        <p:nvSpPr>
          <p:cNvPr id="7" name="Rectángulo 6"/>
          <p:cNvSpPr/>
          <p:nvPr/>
        </p:nvSpPr>
        <p:spPr>
          <a:xfrm>
            <a:off x="7947025" y="3152775"/>
            <a:ext cx="269875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216066" name="Picture 2" descr="http://www.unet.edu.ve/~ielectro/GALGAS1_archivos/image0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5943" y="25788"/>
            <a:ext cx="3106057" cy="3431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b="18033"/>
          <a:stretch/>
        </p:blipFill>
        <p:spPr>
          <a:xfrm>
            <a:off x="1262743" y="3613552"/>
            <a:ext cx="9571057" cy="3083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38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26633"/>
              </p:ext>
            </p:extLst>
          </p:nvPr>
        </p:nvGraphicFramePr>
        <p:xfrm>
          <a:off x="330200" y="1547488"/>
          <a:ext cx="303371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5" name="Equation" r:id="rId3" imgW="330120" imgH="177480" progId="Equation.DSMT4">
                  <p:embed/>
                </p:oleObj>
              </mc:Choice>
              <mc:Fallback>
                <p:oleObj name="Equation" r:id="rId3" imgW="330120" imgH="17748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547488"/>
                        <a:ext cx="303371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3363913" y="2112691"/>
            <a:ext cx="84652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457200"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Modulo de elasticidad o Modulo de Young</a:t>
            </a:r>
            <a:endParaRPr lang="es-CO" sz="3600" u="sng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3725399"/>
                  </p:ext>
                </p:extLst>
              </p:nvPr>
            </p:nvGraphicFramePr>
            <p:xfrm>
              <a:off x="1847056" y="3327258"/>
              <a:ext cx="8228128" cy="3261172"/>
            </p:xfrm>
            <a:graphic>
              <a:graphicData uri="http://schemas.openxmlformats.org/drawingml/2006/table">
                <a:tbl>
                  <a:tblPr firstRow="1" firstCol="1" bandRow="1">
                    <a:tableStyleId>{073A0DAA-6AF3-43AB-8588-CEC1D06C72B9}</a:tableStyleId>
                  </a:tblPr>
                  <a:tblGrid>
                    <a:gridCol w="3855130">
                      <a:extLst>
                        <a:ext uri="{9D8B030D-6E8A-4147-A177-3AD203B41FA5}">
                          <a16:colId xmlns:a16="http://schemas.microsoft.com/office/drawing/2014/main" val="2275492328"/>
                        </a:ext>
                      </a:extLst>
                    </a:gridCol>
                    <a:gridCol w="4372998">
                      <a:extLst>
                        <a:ext uri="{9D8B030D-6E8A-4147-A177-3AD203B41FA5}">
                          <a16:colId xmlns:a16="http://schemas.microsoft.com/office/drawing/2014/main" val="1270978276"/>
                        </a:ext>
                      </a:extLst>
                    </a:gridCol>
                  </a:tblGrid>
                  <a:tr h="998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Material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CO" sz="32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𝐄</m:t>
                                </m:r>
                                <m:r>
                                  <a:rPr lang="es-CO" sz="32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skw"/>
                                        <m:ctrlPr>
                                          <a:rPr lang="es-CO" sz="32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s-CO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num>
                                      <m:den>
                                        <m:sSup>
                                          <m:sSupPr>
                                            <m:ctrlPr>
                                              <a:rPr lang="es-CO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s-CO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</m:e>
                                          <m:sup>
                                            <m:r>
                                              <a:rPr lang="es-CO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extLst>
                      <a:ext uri="{0D108BD9-81ED-4DB2-BD59-A6C34878D82A}">
                        <a16:rowId xmlns:a16="http://schemas.microsoft.com/office/drawing/2014/main" val="3265687876"/>
                      </a:ext>
                    </a:extLst>
                  </a:tr>
                  <a:tr h="5657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cer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9386" marR="179386" marT="0" marB="0" anchor="ctr"/>
                    </a:tc>
                    <a:extLst>
                      <a:ext uri="{0D108BD9-81ED-4DB2-BD59-A6C34878D82A}">
                        <a16:rowId xmlns:a16="http://schemas.microsoft.com/office/drawing/2014/main" val="497434710"/>
                      </a:ext>
                    </a:extLst>
                  </a:tr>
                  <a:tr h="5657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Cobre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4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9386" marR="179386" marT="0" marB="0" anchor="ctr"/>
                    </a:tc>
                    <a:extLst>
                      <a:ext uri="{0D108BD9-81ED-4DB2-BD59-A6C34878D82A}">
                        <a16:rowId xmlns:a16="http://schemas.microsoft.com/office/drawing/2014/main" val="1471325902"/>
                      </a:ext>
                    </a:extLst>
                  </a:tr>
                  <a:tr h="5657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lumini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9386" marR="179386" marT="0" marB="0" anchor="ctr"/>
                    </a:tc>
                    <a:extLst>
                      <a:ext uri="{0D108BD9-81ED-4DB2-BD59-A6C34878D82A}">
                        <a16:rowId xmlns:a16="http://schemas.microsoft.com/office/drawing/2014/main" val="34366025"/>
                      </a:ext>
                    </a:extLst>
                  </a:tr>
                  <a:tr h="5657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Mercurio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CO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8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CO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79386" marR="179386" marT="0" marB="0" anchor="ctr"/>
                    </a:tc>
                    <a:extLst>
                      <a:ext uri="{0D108BD9-81ED-4DB2-BD59-A6C34878D82A}">
                        <a16:rowId xmlns:a16="http://schemas.microsoft.com/office/drawing/2014/main" val="26241373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3725399"/>
                  </p:ext>
                </p:extLst>
              </p:nvPr>
            </p:nvGraphicFramePr>
            <p:xfrm>
              <a:off x="1847056" y="3327258"/>
              <a:ext cx="8228128" cy="3292128"/>
            </p:xfrm>
            <a:graphic>
              <a:graphicData uri="http://schemas.openxmlformats.org/drawingml/2006/table">
                <a:tbl>
                  <a:tblPr firstRow="1" firstCol="1" bandRow="1">
                    <a:tableStyleId>{073A0DAA-6AF3-43AB-8588-CEC1D06C72B9}</a:tableStyleId>
                  </a:tblPr>
                  <a:tblGrid>
                    <a:gridCol w="3855130">
                      <a:extLst>
                        <a:ext uri="{9D8B030D-6E8A-4147-A177-3AD203B41FA5}">
                          <a16:colId xmlns:a16="http://schemas.microsoft.com/office/drawing/2014/main" val="2275492328"/>
                        </a:ext>
                      </a:extLst>
                    </a:gridCol>
                    <a:gridCol w="4372998">
                      <a:extLst>
                        <a:ext uri="{9D8B030D-6E8A-4147-A177-3AD203B41FA5}">
                          <a16:colId xmlns:a16="http://schemas.microsoft.com/office/drawing/2014/main" val="1270978276"/>
                        </a:ext>
                      </a:extLst>
                    </a:gridCol>
                  </a:tblGrid>
                  <a:tr h="9980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Material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179386" marR="179386" marT="0" marB="0" anchor="ctr">
                        <a:blipFill>
                          <a:blip r:embed="rId5"/>
                          <a:stretch>
                            <a:fillRect l="-88301" t="-610" r="-557" b="-2524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65687876"/>
                      </a:ext>
                    </a:extLst>
                  </a:tr>
                  <a:tr h="5735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cer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179386" marR="179386" marT="0" marB="0" anchor="ctr">
                        <a:blipFill>
                          <a:blip r:embed="rId5"/>
                          <a:stretch>
                            <a:fillRect l="-88301" t="-175532" r="-557" b="-3404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97434710"/>
                      </a:ext>
                    </a:extLst>
                  </a:tr>
                  <a:tr h="5735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Cobre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179386" marR="179386" marT="0" marB="0" anchor="ctr">
                        <a:blipFill>
                          <a:blip r:embed="rId5"/>
                          <a:stretch>
                            <a:fillRect l="-88301" t="-272632" r="-557" b="-2368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71325902"/>
                      </a:ext>
                    </a:extLst>
                  </a:tr>
                  <a:tr h="5735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>
                              <a:effectLst/>
                            </a:rPr>
                            <a:t>Aluminio</a:t>
                          </a:r>
                          <a:endParaRPr lang="es-CO" sz="320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179386" marR="179386" marT="0" marB="0" anchor="ctr">
                        <a:blipFill>
                          <a:blip r:embed="rId5"/>
                          <a:stretch>
                            <a:fillRect l="-88301" t="-376596" r="-557" b="-1393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366025"/>
                      </a:ext>
                    </a:extLst>
                  </a:tr>
                  <a:tr h="5735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CO" sz="3200" dirty="0">
                              <a:effectLst/>
                            </a:rPr>
                            <a:t>Mercurio</a:t>
                          </a:r>
                          <a:endParaRPr lang="es-CO" sz="3200" dirty="0">
                            <a:effectLst/>
                            <a:latin typeface="Times New Roman" panose="02020603050405020304" pitchFamily="18" charset="0"/>
                            <a:ea typeface="SimSun" panose="02010600030101010101" pitchFamily="2" charset="-122"/>
                          </a:endParaRPr>
                        </a:p>
                      </a:txBody>
                      <a:tcPr marL="179386" marR="179386" marT="0" marB="0" anchor="ctr"/>
                    </a:tc>
                    <a:tc>
                      <a:txBody>
                        <a:bodyPr/>
                        <a:lstStyle/>
                        <a:p>
                          <a:endParaRPr lang="es-CO"/>
                        </a:p>
                      </a:txBody>
                      <a:tcPr marL="179386" marR="179386" marT="0" marB="0" anchor="ctr">
                        <a:blipFill>
                          <a:blip r:embed="rId5"/>
                          <a:stretch>
                            <a:fillRect l="-88301" t="-476596" r="-557" b="-393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413735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0401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45762" name="Picture 2" descr="http://upload.wikimedia.org/wikipedia/commons/3/3c/Esfuerzo-deformac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940" y="1159690"/>
            <a:ext cx="7796120" cy="569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234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Definiciones</a:t>
            </a:r>
            <a:endParaRPr lang="es-CO" b="1" u="sng" dirty="0">
              <a:solidFill>
                <a:srgbClr val="FF000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27906"/>
            <a:ext cx="11867335" cy="5652657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665" y="1690688"/>
            <a:ext cx="4504343" cy="3053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93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mplo</a:t>
            </a:r>
            <a:endParaRPr lang="es-CO" u="sng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462898" y="1323547"/>
                <a:ext cx="10977985" cy="20036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s-CO" sz="36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e </a:t>
                </a:r>
                <a:r>
                  <a:rPr lang="es-CO" sz="36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iene un trozo de </a:t>
                </a:r>
                <a:r>
                  <a:rPr lang="es-CO" sz="36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bre (</a:t>
                </a:r>
                <a:r>
                  <a:rPr lang="el-GR" sz="28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ρ</a:t>
                </a:r>
                <a:r>
                  <a:rPr lang="es-CO" sz="28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CO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s-CO" sz="28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,71</m:t>
                        </m:r>
                        <m:r>
                          <a:rPr lang="es-CO" sz="28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s-CO" sz="28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s-CO" sz="28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8</m:t>
                        </m:r>
                      </m:sup>
                    </m:sSup>
                    <m:r>
                      <m:rPr>
                        <m:sty m:val="p"/>
                      </m:rPr>
                      <a:rPr lang="es-CO" sz="28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Ω</m:t>
                    </m:r>
                    <m:r>
                      <a:rPr lang="es-CO" sz="28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𝑚</m:t>
                    </m:r>
                  </m:oMath>
                </a14:m>
                <a:r>
                  <a:rPr lang="es-CO" sz="36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, </a:t>
                </a:r>
                <a:r>
                  <a:rPr lang="es-CO" sz="36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l cual se somete a fuerzas longitudinales que lo comprimen y </a:t>
                </a:r>
                <a:r>
                  <a:rPr lang="es-CO" sz="3600" dirty="0" err="1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longan</a:t>
                </a:r>
                <a:r>
                  <a:rPr lang="es-CO" sz="36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analizar l os cambio </a:t>
                </a:r>
                <a:r>
                  <a:rPr lang="es-CO" sz="36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n la resistencia de la </a:t>
                </a:r>
                <a:r>
                  <a:rPr lang="es-CO" sz="36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ieza.</a:t>
                </a:r>
                <a:endParaRPr lang="es-CO" sz="36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98" y="1323547"/>
                <a:ext cx="10977985" cy="2003625"/>
              </a:xfrm>
              <a:prstGeom prst="rect">
                <a:avLst/>
              </a:prstGeom>
              <a:blipFill>
                <a:blip r:embed="rId2"/>
                <a:stretch>
                  <a:fillRect l="-1721" t="-3040" r="-1666" b="-7903"/>
                </a:stretch>
              </a:blipFill>
            </p:spPr>
            <p:txBody>
              <a:bodyPr/>
              <a:lstStyle/>
              <a:p>
                <a:r>
                  <a:rPr lang="es-CO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Imagen 4" descr="E:\Ricchi\Academia\Universidad Distrital\INSTRUMENTACIÓN\Gráficas 2014\Gráficas jpg\Gráf 22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98" y="3923434"/>
            <a:ext cx="7197790" cy="197819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8606078"/>
              </p:ext>
            </p:extLst>
          </p:nvPr>
        </p:nvGraphicFramePr>
        <p:xfrm>
          <a:off x="7555419" y="5166532"/>
          <a:ext cx="3798380" cy="1158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65108">
                  <a:extLst>
                    <a:ext uri="{9D8B030D-6E8A-4147-A177-3AD203B41FA5}">
                      <a16:colId xmlns:a16="http://schemas.microsoft.com/office/drawing/2014/main" val="1644118070"/>
                    </a:ext>
                  </a:extLst>
                </a:gridCol>
                <a:gridCol w="1533272">
                  <a:extLst>
                    <a:ext uri="{9D8B030D-6E8A-4147-A177-3AD203B41FA5}">
                      <a16:colId xmlns:a16="http://schemas.microsoft.com/office/drawing/2014/main" val="11745682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Compresión</a:t>
                      </a:r>
                      <a:endParaRPr lang="es-CO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0.5 cm</a:t>
                      </a:r>
                      <a:endParaRPr lang="es-CO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92007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Elongación</a:t>
                      </a:r>
                      <a:endParaRPr lang="es-CO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sz="3200" dirty="0" smtClean="0"/>
                        <a:t>0.2 cm</a:t>
                      </a:r>
                      <a:endParaRPr lang="es-CO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08573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54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0012" y="618671"/>
            <a:ext cx="4831130" cy="5629729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6241142" y="2822356"/>
            <a:ext cx="5094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200" b="1" u="sng" dirty="0" smtClean="0"/>
              <a:t>Tensión – Tracción</a:t>
            </a:r>
            <a:endParaRPr lang="es-CO" sz="3200" b="1" u="sng" dirty="0"/>
          </a:p>
        </p:txBody>
      </p:sp>
      <p:sp>
        <p:nvSpPr>
          <p:cNvPr id="14" name="CuadroTexto 13"/>
          <p:cNvSpPr txBox="1"/>
          <p:nvPr/>
        </p:nvSpPr>
        <p:spPr>
          <a:xfrm>
            <a:off x="6241142" y="4745500"/>
            <a:ext cx="49638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3200" b="1" u="sng" dirty="0" smtClean="0"/>
              <a:t>Compresión – </a:t>
            </a:r>
            <a:r>
              <a:rPr lang="es-CO" sz="3200" b="1" u="sng" dirty="0" err="1" smtClean="0"/>
              <a:t>Estres</a:t>
            </a:r>
            <a:endParaRPr lang="es-CO" sz="3200" b="1" u="sng" dirty="0"/>
          </a:p>
        </p:txBody>
      </p:sp>
    </p:spTree>
    <p:extLst>
      <p:ext uri="{BB962C8B-B14F-4D97-AF65-F5344CB8AC3E}">
        <p14:creationId xmlns:p14="http://schemas.microsoft.com/office/powerpoint/2010/main" val="303998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1. Condiciones iniciales (Sin esfuerzo)</a:t>
            </a:r>
            <a:endParaRPr lang="es-CO" u="sng" dirty="0"/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830128"/>
              </p:ext>
            </p:extLst>
          </p:nvPr>
        </p:nvGraphicFramePr>
        <p:xfrm>
          <a:off x="4256088" y="1712913"/>
          <a:ext cx="352901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54" name="Equation" r:id="rId3" imgW="939600" imgH="431640" progId="Equation.DSMT4">
                  <p:embed/>
                </p:oleObj>
              </mc:Choice>
              <mc:Fallback>
                <p:oleObj name="Equation" r:id="rId3" imgW="939600" imgH="43164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1712913"/>
                        <a:ext cx="352901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19052"/>
              </p:ext>
            </p:extLst>
          </p:nvPr>
        </p:nvGraphicFramePr>
        <p:xfrm>
          <a:off x="687613" y="3546249"/>
          <a:ext cx="44831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55" name="Equation" r:id="rId5" imgW="1193760" imgH="228600" progId="Equation.DSMT4">
                  <p:embed/>
                </p:oleObj>
              </mc:Choice>
              <mc:Fallback>
                <p:oleObj name="Equation" r:id="rId5" imgW="1193760" imgH="22860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46249"/>
                        <a:ext cx="4483100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50195"/>
              </p:ext>
            </p:extLst>
          </p:nvPr>
        </p:nvGraphicFramePr>
        <p:xfrm>
          <a:off x="615950" y="4616450"/>
          <a:ext cx="27178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56" name="Equation" r:id="rId7" imgW="723600" imgH="228600" progId="Equation.DSMT4">
                  <p:embed/>
                </p:oleObj>
              </mc:Choice>
              <mc:Fallback>
                <p:oleObj name="Equation" r:id="rId7" imgW="723600" imgH="228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4616450"/>
                        <a:ext cx="27178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812466"/>
              </p:ext>
            </p:extLst>
          </p:nvPr>
        </p:nvGraphicFramePr>
        <p:xfrm>
          <a:off x="584994" y="5590495"/>
          <a:ext cx="543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957" name="Equation" r:id="rId9" imgW="1447560" imgH="228600" progId="Equation.DSMT4">
                  <p:embed/>
                </p:oleObj>
              </mc:Choice>
              <mc:Fallback>
                <p:oleObj name="Equation" r:id="rId9" imgW="1447560" imgH="228600" progId="Equation.DSMT4">
                  <p:embed/>
                  <p:pic>
                    <p:nvPicPr>
                      <p:cNvPr id="1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994" y="5590495"/>
                        <a:ext cx="54356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 descr="E:\Ricchi\Academia\Universidad Distrital\INSTRUMENTACIÓN\Gráficas 2014\Gráficas jpg\Gráf 222.jpg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084" y="5304384"/>
            <a:ext cx="5207001" cy="14310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640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1. Condiciones iniciales (Sin esfuerzo)</a:t>
            </a:r>
            <a:endParaRPr lang="es-CO" u="sng" dirty="0"/>
          </a:p>
        </p:txBody>
      </p:sp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029415"/>
              </p:ext>
            </p:extLst>
          </p:nvPr>
        </p:nvGraphicFramePr>
        <p:xfrm>
          <a:off x="4256088" y="1712913"/>
          <a:ext cx="3529012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74" name="Equation" r:id="rId3" imgW="939600" imgH="431640" progId="Equation.DSMT4">
                  <p:embed/>
                </p:oleObj>
              </mc:Choice>
              <mc:Fallback>
                <p:oleObj name="Equation" r:id="rId3" imgW="939600" imgH="43164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1712913"/>
                        <a:ext cx="3529012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19052"/>
              </p:ext>
            </p:extLst>
          </p:nvPr>
        </p:nvGraphicFramePr>
        <p:xfrm>
          <a:off x="687613" y="3546249"/>
          <a:ext cx="44831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75" name="Equation" r:id="rId5" imgW="1193760" imgH="228600" progId="Equation.DSMT4">
                  <p:embed/>
                </p:oleObj>
              </mc:Choice>
              <mc:Fallback>
                <p:oleObj name="Equation" r:id="rId5" imgW="1193760" imgH="228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46249"/>
                        <a:ext cx="4483100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708589"/>
              </p:ext>
            </p:extLst>
          </p:nvPr>
        </p:nvGraphicFramePr>
        <p:xfrm>
          <a:off x="615950" y="4616450"/>
          <a:ext cx="27178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76" name="Equation" r:id="rId7" imgW="723600" imgH="228600" progId="Equation.DSMT4">
                  <p:embed/>
                </p:oleObj>
              </mc:Choice>
              <mc:Fallback>
                <p:oleObj name="Equation" r:id="rId7" imgW="723600" imgH="228600" progId="Equation.DSMT4">
                  <p:embed/>
                  <p:pic>
                    <p:nvPicPr>
                      <p:cNvPr id="1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4616450"/>
                        <a:ext cx="2717800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763344"/>
              </p:ext>
            </p:extLst>
          </p:nvPr>
        </p:nvGraphicFramePr>
        <p:xfrm>
          <a:off x="527049" y="5590495"/>
          <a:ext cx="4386262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77" name="Equation" r:id="rId9" imgW="1168200" imgH="228600" progId="Equation.DSMT4">
                  <p:embed/>
                </p:oleObj>
              </mc:Choice>
              <mc:Fallback>
                <p:oleObj name="Equation" r:id="rId9" imgW="1168200" imgH="228600" progId="Equation.DSMT4">
                  <p:embed/>
                  <p:pic>
                    <p:nvPicPr>
                      <p:cNvPr id="11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49" y="5590495"/>
                        <a:ext cx="4386262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 descr="E:\Ricchi\Academia\Universidad Distrital\INSTRUMENTACIÓN\Gráficas 2014\Gráficas jpg\Gráf 222.jpg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084" y="5304384"/>
            <a:ext cx="5207001" cy="14310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7257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382164"/>
              </p:ext>
            </p:extLst>
          </p:nvPr>
        </p:nvGraphicFramePr>
        <p:xfrm>
          <a:off x="3738563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5" name="Equation" r:id="rId3" imgW="1409400" imgH="482400" progId="Equation.DSMT4">
                  <p:embed/>
                </p:oleObj>
              </mc:Choice>
              <mc:Fallback>
                <p:oleObj name="Equation" r:id="rId3" imgW="1409400" imgH="482400" progId="Equation.DSMT4">
                  <p:embed/>
                  <p:pic>
                    <p:nvPicPr>
                      <p:cNvPr id="15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63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75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042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64" name="Equation" r:id="rId3" imgW="1409400" imgH="482400" progId="Equation.DSMT4">
                  <p:embed/>
                </p:oleObj>
              </mc:Choice>
              <mc:Fallback>
                <p:oleObj name="Equation" r:id="rId3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083712"/>
              </p:ext>
            </p:extLst>
          </p:nvPr>
        </p:nvGraphicFramePr>
        <p:xfrm>
          <a:off x="3752170" y="3526292"/>
          <a:ext cx="42481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65" name="Equation" r:id="rId5" imgW="863280" imgH="228600" progId="Equation.DSMT4">
                  <p:embed/>
                </p:oleObj>
              </mc:Choice>
              <mc:Fallback>
                <p:oleObj name="Equation" r:id="rId5" imgW="863280" imgH="2286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170" y="3526292"/>
                        <a:ext cx="42481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37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75349"/>
              </p:ext>
            </p:extLst>
          </p:nvPr>
        </p:nvGraphicFramePr>
        <p:xfrm>
          <a:off x="687613" y="3571649"/>
          <a:ext cx="1851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88" name="Equation" r:id="rId3" imgW="571320" imgH="177480" progId="Equation.DSMT4">
                  <p:embed/>
                </p:oleObj>
              </mc:Choice>
              <mc:Fallback>
                <p:oleObj name="Equation" r:id="rId3" imgW="571320" imgH="17748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71649"/>
                        <a:ext cx="1851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25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89" name="Equation" r:id="rId5" imgW="1409400" imgH="482400" progId="Equation.DSMT4">
                  <p:embed/>
                </p:oleObj>
              </mc:Choice>
              <mc:Fallback>
                <p:oleObj name="Equation" r:id="rId5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05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 smtClean="0"/>
              <a:t>GALGAS </a:t>
            </a:r>
            <a:r>
              <a:rPr lang="es-CO" b="1" dirty="0" err="1" smtClean="0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211970" name="Picture 2" descr="http://img.directindustry.com/images_di/photo-g/6017-246228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12" t="4026" r="15502" b="4310"/>
          <a:stretch/>
        </p:blipFill>
        <p:spPr bwMode="auto">
          <a:xfrm>
            <a:off x="5878287" y="1618660"/>
            <a:ext cx="5270254" cy="5086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https://hetpro-store.com/images/detailed/6/DSC09471.JPG?t=143743255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6" t="11174" b="29651"/>
          <a:stretch/>
        </p:blipFill>
        <p:spPr bwMode="auto">
          <a:xfrm>
            <a:off x="1349831" y="3664963"/>
            <a:ext cx="3701144" cy="1725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12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75349"/>
              </p:ext>
            </p:extLst>
          </p:nvPr>
        </p:nvGraphicFramePr>
        <p:xfrm>
          <a:off x="687613" y="3571649"/>
          <a:ext cx="1851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41" name="Equation" r:id="rId3" imgW="571320" imgH="177480" progId="Equation.DSMT4">
                  <p:embed/>
                </p:oleObj>
              </mc:Choice>
              <mc:Fallback>
                <p:oleObj name="Equation" r:id="rId3" imgW="5713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71649"/>
                        <a:ext cx="1851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617973"/>
              </p:ext>
            </p:extLst>
          </p:nvPr>
        </p:nvGraphicFramePr>
        <p:xfrm>
          <a:off x="687613" y="4330700"/>
          <a:ext cx="1851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42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4330700"/>
                        <a:ext cx="1851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25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43" name="Equation" r:id="rId7" imgW="1409400" imgH="482400" progId="Equation.DSMT4">
                  <p:embed/>
                </p:oleObj>
              </mc:Choice>
              <mc:Fallback>
                <p:oleObj name="Equation" r:id="rId7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85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75349"/>
              </p:ext>
            </p:extLst>
          </p:nvPr>
        </p:nvGraphicFramePr>
        <p:xfrm>
          <a:off x="687613" y="3571649"/>
          <a:ext cx="1851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4" name="Equation" r:id="rId3" imgW="571320" imgH="177480" progId="Equation.DSMT4">
                  <p:embed/>
                </p:oleObj>
              </mc:Choice>
              <mc:Fallback>
                <p:oleObj name="Equation" r:id="rId3" imgW="5713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71649"/>
                        <a:ext cx="1851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895007"/>
              </p:ext>
            </p:extLst>
          </p:nvPr>
        </p:nvGraphicFramePr>
        <p:xfrm>
          <a:off x="687612" y="4330868"/>
          <a:ext cx="1851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5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5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2" y="4330868"/>
                        <a:ext cx="1851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768422"/>
              </p:ext>
            </p:extLst>
          </p:nvPr>
        </p:nvGraphicFramePr>
        <p:xfrm>
          <a:off x="687613" y="5069056"/>
          <a:ext cx="49784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6" name="Equation" r:id="rId7" imgW="1536480" imgH="253800" progId="Equation.DSMT4">
                  <p:embed/>
                </p:oleObj>
              </mc:Choice>
              <mc:Fallback>
                <p:oleObj name="Equation" r:id="rId7" imgW="1536480" imgH="25380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5069056"/>
                        <a:ext cx="49784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25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97" name="Equation" r:id="rId9" imgW="1409400" imgH="482400" progId="Equation.DSMT4">
                  <p:embed/>
                </p:oleObj>
              </mc:Choice>
              <mc:Fallback>
                <p:oleObj name="Equation" r:id="rId9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14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75349"/>
              </p:ext>
            </p:extLst>
          </p:nvPr>
        </p:nvGraphicFramePr>
        <p:xfrm>
          <a:off x="687613" y="3571649"/>
          <a:ext cx="1851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8" name="Equation" r:id="rId3" imgW="571320" imgH="177480" progId="Equation.DSMT4">
                  <p:embed/>
                </p:oleObj>
              </mc:Choice>
              <mc:Fallback>
                <p:oleObj name="Equation" r:id="rId3" imgW="5713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71649"/>
                        <a:ext cx="1851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895007"/>
              </p:ext>
            </p:extLst>
          </p:nvPr>
        </p:nvGraphicFramePr>
        <p:xfrm>
          <a:off x="687612" y="4330868"/>
          <a:ext cx="1851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9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5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2" y="4330868"/>
                        <a:ext cx="1851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072368"/>
              </p:ext>
            </p:extLst>
          </p:nvPr>
        </p:nvGraphicFramePr>
        <p:xfrm>
          <a:off x="687612" y="5069056"/>
          <a:ext cx="4484688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0" name="Equation" r:id="rId7" imgW="1384200" imgH="444240" progId="Equation.DSMT4">
                  <p:embed/>
                </p:oleObj>
              </mc:Choice>
              <mc:Fallback>
                <p:oleObj name="Equation" r:id="rId7" imgW="1384200" imgH="44424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2" y="5069056"/>
                        <a:ext cx="4484688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25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1" name="Equation" r:id="rId9" imgW="1409400" imgH="482400" progId="Equation.DSMT4">
                  <p:embed/>
                </p:oleObj>
              </mc:Choice>
              <mc:Fallback>
                <p:oleObj name="Equation" r:id="rId9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794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75349"/>
              </p:ext>
            </p:extLst>
          </p:nvPr>
        </p:nvGraphicFramePr>
        <p:xfrm>
          <a:off x="687613" y="3571649"/>
          <a:ext cx="18510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38" name="Equation" r:id="rId3" imgW="571320" imgH="177480" progId="Equation.DSMT4">
                  <p:embed/>
                </p:oleObj>
              </mc:Choice>
              <mc:Fallback>
                <p:oleObj name="Equation" r:id="rId3" imgW="571320" imgH="1774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571649"/>
                        <a:ext cx="18510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488425"/>
              </p:ext>
            </p:extLst>
          </p:nvPr>
        </p:nvGraphicFramePr>
        <p:xfrm>
          <a:off x="687612" y="4330868"/>
          <a:ext cx="1851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39" name="Equation" r:id="rId5" imgW="571320" imgH="228600" progId="Equation.DSMT4">
                  <p:embed/>
                </p:oleObj>
              </mc:Choice>
              <mc:Fallback>
                <p:oleObj name="Equation" r:id="rId5" imgW="571320" imgH="228600" progId="Equation.DSMT4">
                  <p:embed/>
                  <p:pic>
                    <p:nvPicPr>
                      <p:cNvPr id="5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2" y="4330868"/>
                        <a:ext cx="1851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793563"/>
              </p:ext>
            </p:extLst>
          </p:nvPr>
        </p:nvGraphicFramePr>
        <p:xfrm>
          <a:off x="687612" y="5069056"/>
          <a:ext cx="4484688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0" name="Equation" r:id="rId7" imgW="1384200" imgH="444240" progId="Equation.DSMT4">
                  <p:embed/>
                </p:oleObj>
              </mc:Choice>
              <mc:Fallback>
                <p:oleObj name="Equation" r:id="rId7" imgW="1384200" imgH="44424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2" y="5069056"/>
                        <a:ext cx="4484688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25162"/>
              </p:ext>
            </p:extLst>
          </p:nvPr>
        </p:nvGraphicFramePr>
        <p:xfrm>
          <a:off x="3593420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1" name="Equation" r:id="rId9" imgW="1409400" imgH="482400" progId="Equation.DSMT4">
                  <p:embed/>
                </p:oleObj>
              </mc:Choice>
              <mc:Fallback>
                <p:oleObj name="Equation" r:id="rId9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3420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21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2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compresión </a:t>
            </a: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315968"/>
              </p:ext>
            </p:extLst>
          </p:nvPr>
        </p:nvGraphicFramePr>
        <p:xfrm>
          <a:off x="3306763" y="3295650"/>
          <a:ext cx="5429250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06" name="Equation" r:id="rId3" imgW="1676160" imgH="990360" progId="Equation.DSMT4">
                  <p:embed/>
                </p:oleObj>
              </mc:Choice>
              <mc:Fallback>
                <p:oleObj name="Equation" r:id="rId3" imgW="1676160" imgH="99036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763" y="3295650"/>
                        <a:ext cx="542925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454573"/>
              </p:ext>
            </p:extLst>
          </p:nvPr>
        </p:nvGraphicFramePr>
        <p:xfrm>
          <a:off x="3737769" y="1617663"/>
          <a:ext cx="45656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07" name="Equation" r:id="rId5" imgW="1409400" imgH="482400" progId="Equation.DSMT4">
                  <p:embed/>
                </p:oleObj>
              </mc:Choice>
              <mc:Fallback>
                <p:oleObj name="Equation" r:id="rId5" imgW="14094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769" y="1617663"/>
                        <a:ext cx="456565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640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3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</a:t>
            </a:r>
            <a:r>
              <a:rPr lang="es-CO" u="sng" dirty="0" smtClean="0"/>
              <a:t>tensión </a:t>
            </a:r>
            <a:endParaRPr lang="es-CO" u="sng" dirty="0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53053"/>
              </p:ext>
            </p:extLst>
          </p:nvPr>
        </p:nvGraphicFramePr>
        <p:xfrm>
          <a:off x="3759200" y="1617663"/>
          <a:ext cx="45243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4" name="Equation" r:id="rId3" imgW="1396800" imgH="482400" progId="Equation.DSMT4">
                  <p:embed/>
                </p:oleObj>
              </mc:Choice>
              <mc:Fallback>
                <p:oleObj name="Equation" r:id="rId3" imgW="13968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1617663"/>
                        <a:ext cx="45243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735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3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</a:t>
            </a:r>
            <a:r>
              <a:rPr lang="es-CO" u="sng" dirty="0" smtClean="0"/>
              <a:t>tensión </a:t>
            </a:r>
            <a:endParaRPr lang="es-CO" u="sng" dirty="0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398257"/>
              </p:ext>
            </p:extLst>
          </p:nvPr>
        </p:nvGraphicFramePr>
        <p:xfrm>
          <a:off x="3759200" y="1617663"/>
          <a:ext cx="45243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72" name="Equation" r:id="rId3" imgW="1396800" imgH="482400" progId="Equation.DSMT4">
                  <p:embed/>
                </p:oleObj>
              </mc:Choice>
              <mc:Fallback>
                <p:oleObj name="Equation" r:id="rId3" imgW="13968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1617663"/>
                        <a:ext cx="45243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044859"/>
              </p:ext>
            </p:extLst>
          </p:nvPr>
        </p:nvGraphicFramePr>
        <p:xfrm>
          <a:off x="3752170" y="3526292"/>
          <a:ext cx="42481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73" name="Equation" r:id="rId5" imgW="863280" imgH="228600" progId="Equation.DSMT4">
                  <p:embed/>
                </p:oleObj>
              </mc:Choice>
              <mc:Fallback>
                <p:oleObj name="Equation" r:id="rId5" imgW="863280" imgH="228600" progId="Equation.DSMT4">
                  <p:embed/>
                  <p:pic>
                    <p:nvPicPr>
                      <p:cNvPr id="5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170" y="3526292"/>
                        <a:ext cx="42481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53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3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</a:t>
            </a:r>
            <a:r>
              <a:rPr lang="es-CO" u="sng" dirty="0" smtClean="0"/>
              <a:t>tensión </a:t>
            </a:r>
            <a:endParaRPr lang="es-CO" u="sng" dirty="0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49571"/>
              </p:ext>
            </p:extLst>
          </p:nvPr>
        </p:nvGraphicFramePr>
        <p:xfrm>
          <a:off x="3759200" y="1617663"/>
          <a:ext cx="45243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96" name="Equation" r:id="rId3" imgW="1396800" imgH="482400" progId="Equation.DSMT4">
                  <p:embed/>
                </p:oleObj>
              </mc:Choice>
              <mc:Fallback>
                <p:oleObj name="Equation" r:id="rId3" imgW="13968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1617663"/>
                        <a:ext cx="45243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646228"/>
              </p:ext>
            </p:extLst>
          </p:nvPr>
        </p:nvGraphicFramePr>
        <p:xfrm>
          <a:off x="3590470" y="3443456"/>
          <a:ext cx="4484688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97" name="Equation" r:id="rId5" imgW="1384200" imgH="444240" progId="Equation.DSMT4">
                  <p:embed/>
                </p:oleObj>
              </mc:Choice>
              <mc:Fallback>
                <p:oleObj name="Equation" r:id="rId5" imgW="1384200" imgH="44424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470" y="3443456"/>
                        <a:ext cx="4484688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11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3. </a:t>
            </a:r>
            <a:r>
              <a:rPr lang="es-CO" u="sng" dirty="0"/>
              <a:t>E</a:t>
            </a:r>
            <a:r>
              <a:rPr lang="es-CO" u="sng" dirty="0" smtClean="0"/>
              <a:t>sfuerzo </a:t>
            </a:r>
            <a:r>
              <a:rPr lang="es-CO" u="sng" dirty="0"/>
              <a:t>de </a:t>
            </a:r>
            <a:r>
              <a:rPr lang="es-CO" u="sng" dirty="0" smtClean="0"/>
              <a:t>tensión </a:t>
            </a:r>
            <a:endParaRPr lang="es-CO" u="sng" dirty="0"/>
          </a:p>
        </p:txBody>
      </p:sp>
      <p:graphicFrame>
        <p:nvGraphicFramePr>
          <p:cNvPr id="1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49571"/>
              </p:ext>
            </p:extLst>
          </p:nvPr>
        </p:nvGraphicFramePr>
        <p:xfrm>
          <a:off x="3759200" y="1617663"/>
          <a:ext cx="45243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20" name="Equation" r:id="rId3" imgW="1396800" imgH="482400" progId="Equation.DSMT4">
                  <p:embed/>
                </p:oleObj>
              </mc:Choice>
              <mc:Fallback>
                <p:oleObj name="Equation" r:id="rId3" imgW="1396800" imgH="482400" progId="Equation.DSMT4">
                  <p:embed/>
                  <p:pic>
                    <p:nvPicPr>
                      <p:cNvPr id="13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1617663"/>
                        <a:ext cx="45243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728065"/>
              </p:ext>
            </p:extLst>
          </p:nvPr>
        </p:nvGraphicFramePr>
        <p:xfrm>
          <a:off x="3306763" y="3295650"/>
          <a:ext cx="5429250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21" name="Equation" r:id="rId5" imgW="1676160" imgH="990360" progId="Equation.DSMT4">
                  <p:embed/>
                </p:oleObj>
              </mc:Choice>
              <mc:Fallback>
                <p:oleObj name="Equation" r:id="rId5" imgW="1676160" imgH="99036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763" y="3295650"/>
                        <a:ext cx="5429250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020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28371"/>
              </p:ext>
            </p:extLst>
          </p:nvPr>
        </p:nvGraphicFramePr>
        <p:xfrm>
          <a:off x="6251574" y="3745140"/>
          <a:ext cx="51022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4" name="Equation" r:id="rId3" imgW="1574640" imgH="533160" progId="Equation.DSMT4">
                  <p:embed/>
                </p:oleObj>
              </mc:Choice>
              <mc:Fallback>
                <p:oleObj name="Equation" r:id="rId3" imgW="1574640" imgH="53316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574" y="3745140"/>
                        <a:ext cx="510222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687613" y="1955119"/>
            <a:ext cx="51022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Compresión</a:t>
            </a:r>
            <a:endParaRPr lang="es-CO" b="1" dirty="0">
              <a:solidFill>
                <a:srgbClr val="FF0000"/>
              </a:solidFill>
            </a:endParaRPr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6251573" y="1955119"/>
            <a:ext cx="51022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Tensión</a:t>
            </a:r>
            <a:endParaRPr lang="es-CO" b="1" dirty="0">
              <a:solidFill>
                <a:srgbClr val="FF0000"/>
              </a:solidFill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909103"/>
              </p:ext>
            </p:extLst>
          </p:nvPr>
        </p:nvGraphicFramePr>
        <p:xfrm>
          <a:off x="687613" y="3745140"/>
          <a:ext cx="51022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5" name="Equation" r:id="rId5" imgW="1574640" imgH="533160" progId="Equation.DSMT4">
                  <p:embed/>
                </p:oleObj>
              </mc:Choice>
              <mc:Fallback>
                <p:oleObj name="Equation" r:id="rId5" imgW="1574640" imgH="53316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13" y="3745140"/>
                        <a:ext cx="510222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GALGAS </a:t>
            </a:r>
            <a:r>
              <a:rPr lang="es-CO" b="1" dirty="0" err="1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212994" name="Picture 2" descr="http://img.directindustry.com/images_di/photo-g/101517-3948105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707"/>
          <a:stretch/>
        </p:blipFill>
        <p:spPr bwMode="auto">
          <a:xfrm>
            <a:off x="1204688" y="3664963"/>
            <a:ext cx="10010775" cy="1734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363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601922"/>
              </p:ext>
            </p:extLst>
          </p:nvPr>
        </p:nvGraphicFramePr>
        <p:xfrm>
          <a:off x="3314699" y="3585483"/>
          <a:ext cx="51022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2" name="Equation" r:id="rId3" imgW="1574640" imgH="533160" progId="Equation.DSMT4">
                  <p:embed/>
                </p:oleObj>
              </mc:Choice>
              <mc:Fallback>
                <p:oleObj name="Equation" r:id="rId3" imgW="1574640" imgH="53316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699" y="3585483"/>
                        <a:ext cx="510222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871642"/>
              </p:ext>
            </p:extLst>
          </p:nvPr>
        </p:nvGraphicFramePr>
        <p:xfrm>
          <a:off x="3684587" y="5378450"/>
          <a:ext cx="4732337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3" name="Equation" r:id="rId5" imgW="1460160" imgH="457200" progId="Equation.DSMT4">
                  <p:embed/>
                </p:oleObj>
              </mc:Choice>
              <mc:Fallback>
                <p:oleObj name="Equation" r:id="rId5" imgW="1460160" imgH="4572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7" y="5378450"/>
                        <a:ext cx="4732337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76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263410"/>
              </p:ext>
            </p:extLst>
          </p:nvPr>
        </p:nvGraphicFramePr>
        <p:xfrm>
          <a:off x="2748868" y="3585483"/>
          <a:ext cx="65436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5" name="Equation" r:id="rId3" imgW="2019240" imgH="482400" progId="Equation.DSMT4">
                  <p:embed/>
                </p:oleObj>
              </mc:Choice>
              <mc:Fallback>
                <p:oleObj name="Equation" r:id="rId3" imgW="201924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868" y="3585483"/>
                        <a:ext cx="65436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32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328135"/>
              </p:ext>
            </p:extLst>
          </p:nvPr>
        </p:nvGraphicFramePr>
        <p:xfrm>
          <a:off x="2748868" y="3367769"/>
          <a:ext cx="65436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0" name="Equation" r:id="rId3" imgW="2019240" imgH="482400" progId="Equation.DSMT4">
                  <p:embed/>
                </p:oleObj>
              </mc:Choice>
              <mc:Fallback>
                <p:oleObj name="Equation" r:id="rId3" imgW="201924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868" y="3367769"/>
                        <a:ext cx="65436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13115"/>
              </p:ext>
            </p:extLst>
          </p:nvPr>
        </p:nvGraphicFramePr>
        <p:xfrm>
          <a:off x="4582206" y="5297488"/>
          <a:ext cx="316865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1" name="Equation" r:id="rId5" imgW="977760" imgH="406080" progId="Equation.DSMT4">
                  <p:embed/>
                </p:oleObj>
              </mc:Choice>
              <mc:Fallback>
                <p:oleObj name="Equation" r:id="rId5" imgW="977760" imgH="40608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06" y="5297488"/>
                        <a:ext cx="316865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4582206" y="6081486"/>
            <a:ext cx="1949223" cy="5336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26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64093"/>
              </p:ext>
            </p:extLst>
          </p:nvPr>
        </p:nvGraphicFramePr>
        <p:xfrm>
          <a:off x="2748868" y="3367769"/>
          <a:ext cx="65436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34" name="Equation" r:id="rId3" imgW="2019240" imgH="482400" progId="Equation.DSMT4">
                  <p:embed/>
                </p:oleObj>
              </mc:Choice>
              <mc:Fallback>
                <p:oleObj name="Equation" r:id="rId3" imgW="201924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868" y="3367769"/>
                        <a:ext cx="65436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13115"/>
              </p:ext>
            </p:extLst>
          </p:nvPr>
        </p:nvGraphicFramePr>
        <p:xfrm>
          <a:off x="4582206" y="5297488"/>
          <a:ext cx="316865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35" name="Equation" r:id="rId5" imgW="977760" imgH="406080" progId="Equation.DSMT4">
                  <p:embed/>
                </p:oleObj>
              </mc:Choice>
              <mc:Fallback>
                <p:oleObj name="Equation" r:id="rId5" imgW="977760" imgH="40608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06" y="5297488"/>
                        <a:ext cx="316865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76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807153"/>
              </p:ext>
            </p:extLst>
          </p:nvPr>
        </p:nvGraphicFramePr>
        <p:xfrm>
          <a:off x="3346450" y="3367088"/>
          <a:ext cx="53498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58" name="Equation" r:id="rId3" imgW="1650960" imgH="482400" progId="Equation.DSMT4">
                  <p:embed/>
                </p:oleObj>
              </mc:Choice>
              <mc:Fallback>
                <p:oleObj name="Equation" r:id="rId3" imgW="165096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450" y="3367088"/>
                        <a:ext cx="53498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13115"/>
              </p:ext>
            </p:extLst>
          </p:nvPr>
        </p:nvGraphicFramePr>
        <p:xfrm>
          <a:off x="4582206" y="5297488"/>
          <a:ext cx="316865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59" name="Equation" r:id="rId5" imgW="977760" imgH="406080" progId="Equation.DSMT4">
                  <p:embed/>
                </p:oleObj>
              </mc:Choice>
              <mc:Fallback>
                <p:oleObj name="Equation" r:id="rId5" imgW="977760" imgH="406080" progId="Equation.DSMT4">
                  <p:embed/>
                  <p:pic>
                    <p:nvPicPr>
                      <p:cNvPr id="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06" y="5297488"/>
                        <a:ext cx="316865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16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135645"/>
              </p:ext>
            </p:extLst>
          </p:nvPr>
        </p:nvGraphicFramePr>
        <p:xfrm>
          <a:off x="3141663" y="3367088"/>
          <a:ext cx="5761037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9" name="Equation" r:id="rId3" imgW="1777680" imgH="482400" progId="Equation.DSMT4">
                  <p:embed/>
                </p:oleObj>
              </mc:Choice>
              <mc:Fallback>
                <p:oleObj name="Equation" r:id="rId3" imgW="177768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63" y="3367088"/>
                        <a:ext cx="5761037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39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067348"/>
              </p:ext>
            </p:extLst>
          </p:nvPr>
        </p:nvGraphicFramePr>
        <p:xfrm>
          <a:off x="3594100" y="3367088"/>
          <a:ext cx="4856163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83" name="Equation" r:id="rId3" imgW="1498320" imgH="482400" progId="Equation.DSMT4">
                  <p:embed/>
                </p:oleObj>
              </mc:Choice>
              <mc:Fallback>
                <p:oleObj name="Equation" r:id="rId3" imgW="1498320" imgH="4824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100" y="3367088"/>
                        <a:ext cx="4856163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598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853832"/>
              </p:ext>
            </p:extLst>
          </p:nvPr>
        </p:nvGraphicFramePr>
        <p:xfrm>
          <a:off x="3635375" y="3449638"/>
          <a:ext cx="47736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07" name="Equation" r:id="rId3" imgW="1473120" imgH="431640" progId="Equation.DSMT4">
                  <p:embed/>
                </p:oleObj>
              </mc:Choice>
              <mc:Fallback>
                <p:oleObj name="Equation" r:id="rId3" imgW="1473120" imgH="43164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449638"/>
                        <a:ext cx="47736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80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223573"/>
              </p:ext>
            </p:extLst>
          </p:nvPr>
        </p:nvGraphicFramePr>
        <p:xfrm>
          <a:off x="3114029" y="3324226"/>
          <a:ext cx="5813353" cy="235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30" name="Equation" r:id="rId3" imgW="1473120" imgH="596880" progId="Equation.DSMT4">
                  <p:embed/>
                </p:oleObj>
              </mc:Choice>
              <mc:Fallback>
                <p:oleObj name="Equation" r:id="rId3" imgW="1473120" imgH="59688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029" y="3324226"/>
                        <a:ext cx="5813353" cy="235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071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613" y="176439"/>
            <a:ext cx="10666186" cy="1325563"/>
          </a:xfrm>
        </p:spPr>
        <p:txBody>
          <a:bodyPr/>
          <a:lstStyle/>
          <a:p>
            <a:r>
              <a:rPr lang="es-CO" u="sng" dirty="0" smtClean="0"/>
              <a:t>Generalizando</a:t>
            </a:r>
            <a:endParaRPr lang="es-CO" u="sng" dirty="0"/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532493"/>
              </p:ext>
            </p:extLst>
          </p:nvPr>
        </p:nvGraphicFramePr>
        <p:xfrm>
          <a:off x="2619827" y="3585483"/>
          <a:ext cx="706437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4" name="Equation" r:id="rId3" imgW="1790640" imgH="228600" progId="Equation.DSMT4">
                  <p:embed/>
                </p:oleObj>
              </mc:Choice>
              <mc:Fallback>
                <p:oleObj name="Equation" r:id="rId3" imgW="1790640" imgH="228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827" y="3585483"/>
                        <a:ext cx="7064375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2619827" y="1880961"/>
            <a:ext cx="680175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CO" b="1" dirty="0" smtClean="0">
                <a:solidFill>
                  <a:srgbClr val="FF0000"/>
                </a:solidFill>
              </a:rPr>
              <a:t>De forma general</a:t>
            </a:r>
            <a:endParaRPr lang="es-CO" b="1" u="sng" dirty="0">
              <a:solidFill>
                <a:srgbClr val="FF0000"/>
              </a:solidFill>
            </a:endParaRPr>
          </a:p>
        </p:txBody>
      </p:sp>
      <p:graphicFrame>
        <p:nvGraphicFramePr>
          <p:cNvPr id="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894294"/>
              </p:ext>
            </p:extLst>
          </p:nvPr>
        </p:nvGraphicFramePr>
        <p:xfrm>
          <a:off x="2094365" y="4796406"/>
          <a:ext cx="81153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5" name="Equation" r:id="rId5" imgW="2057400" imgH="228600" progId="Equation.DSMT4">
                  <p:embed/>
                </p:oleObj>
              </mc:Choice>
              <mc:Fallback>
                <p:oleObj name="Equation" r:id="rId5" imgW="2057400" imgH="228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365" y="4796406"/>
                        <a:ext cx="811530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6431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GALGAS </a:t>
            </a:r>
            <a:r>
              <a:rPr lang="es-CO" b="1" dirty="0" err="1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0064" y="2694214"/>
            <a:ext cx="5981700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32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831850" y="2478997"/>
            <a:ext cx="10515600" cy="1004433"/>
          </a:xfrm>
        </p:spPr>
        <p:txBody>
          <a:bodyPr/>
          <a:lstStyle/>
          <a:p>
            <a:r>
              <a:rPr lang="es-CO" b="1" u="sng" dirty="0" smtClean="0"/>
              <a:t>Sensibilidad al esfuerzo</a:t>
            </a:r>
            <a:endParaRPr lang="es-CO" b="1" u="sng" dirty="0"/>
          </a:p>
        </p:txBody>
      </p:sp>
      <p:sp>
        <p:nvSpPr>
          <p:cNvPr id="5" name="CuadroTexto 4"/>
          <p:cNvSpPr txBox="1"/>
          <p:nvPr/>
        </p:nvSpPr>
        <p:spPr>
          <a:xfrm>
            <a:off x="5515429" y="3817257"/>
            <a:ext cx="58320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CO" sz="3600" dirty="0" smtClean="0"/>
              <a:t>Factor de galga</a:t>
            </a:r>
          </a:p>
        </p:txBody>
      </p:sp>
    </p:spTree>
    <p:extLst>
      <p:ext uri="{BB962C8B-B14F-4D97-AF65-F5344CB8AC3E}">
        <p14:creationId xmlns:p14="http://schemas.microsoft.com/office/powerpoint/2010/main" val="375180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: </a:t>
            </a:r>
            <a:r>
              <a:rPr lang="es-CO" sz="3600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ensibilidad al esfuerzo. </a:t>
            </a:r>
            <a:r>
              <a:rPr lang="es-CO" sz="36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l factor de galga es definido como la relación de variación fraccional de resistencia eléctrica y la variación fraccional de longitud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927104"/>
              </p:ext>
            </p:extLst>
          </p:nvPr>
        </p:nvGraphicFramePr>
        <p:xfrm>
          <a:off x="4848225" y="3797300"/>
          <a:ext cx="2536825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75" name="Equation" r:id="rId3" imgW="799920" imgH="939600" progId="Equation.DSMT4">
                  <p:embed/>
                </p:oleObj>
              </mc:Choice>
              <mc:Fallback>
                <p:oleObj name="Equation" r:id="rId3" imgW="799920" imgH="939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225" y="3797300"/>
                        <a:ext cx="2536825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5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 para metales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10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 para metales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82688"/>
              </p:ext>
            </p:extLst>
          </p:nvPr>
        </p:nvGraphicFramePr>
        <p:xfrm>
          <a:off x="533209" y="3260068"/>
          <a:ext cx="5813353" cy="235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2" name="Equation" r:id="rId3" imgW="1473120" imgH="596880" progId="Equation.DSMT4">
                  <p:embed/>
                </p:oleObj>
              </mc:Choice>
              <mc:Fallback>
                <p:oleObj name="Equation" r:id="rId3" imgW="1473120" imgH="5968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09" y="3260068"/>
                        <a:ext cx="5813353" cy="235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011722"/>
              </p:ext>
            </p:extLst>
          </p:nvPr>
        </p:nvGraphicFramePr>
        <p:xfrm>
          <a:off x="8070396" y="2948010"/>
          <a:ext cx="2536825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3" name="Equation" r:id="rId5" imgW="799920" imgH="939600" progId="Equation.DSMT4">
                  <p:embed/>
                </p:oleObj>
              </mc:Choice>
              <mc:Fallback>
                <p:oleObj name="Equation" r:id="rId5" imgW="799920" imgH="939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0396" y="2948010"/>
                        <a:ext cx="2536825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799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 para metales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955762"/>
              </p:ext>
            </p:extLst>
          </p:nvPr>
        </p:nvGraphicFramePr>
        <p:xfrm>
          <a:off x="7554006" y="2344760"/>
          <a:ext cx="3221037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6" name="Equation" r:id="rId3" imgW="1015920" imgH="1320480" progId="Equation.DSMT4">
                  <p:embed/>
                </p:oleObj>
              </mc:Choice>
              <mc:Fallback>
                <p:oleObj name="Equation" r:id="rId3" imgW="1015920" imgH="132048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4006" y="2344760"/>
                        <a:ext cx="3221037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82688"/>
              </p:ext>
            </p:extLst>
          </p:nvPr>
        </p:nvGraphicFramePr>
        <p:xfrm>
          <a:off x="533209" y="3260068"/>
          <a:ext cx="5813353" cy="235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7" name="Equation" r:id="rId5" imgW="1473120" imgH="596880" progId="Equation.DSMT4">
                  <p:embed/>
                </p:oleObj>
              </mc:Choice>
              <mc:Fallback>
                <p:oleObj name="Equation" r:id="rId5" imgW="1473120" imgH="5968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09" y="3260068"/>
                        <a:ext cx="5813353" cy="235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530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 para metales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9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644322"/>
              </p:ext>
            </p:extLst>
          </p:nvPr>
        </p:nvGraphicFramePr>
        <p:xfrm>
          <a:off x="7163707" y="3581626"/>
          <a:ext cx="4382295" cy="1091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60" name="Equation" r:id="rId3" imgW="914400" imgH="228600" progId="Equation.DSMT4">
                  <p:embed/>
                </p:oleObj>
              </mc:Choice>
              <mc:Fallback>
                <p:oleObj name="Equation" r:id="rId3" imgW="914400" imgH="228600" progId="Equation.DSMT4">
                  <p:embed/>
                  <p:pic>
                    <p:nvPicPr>
                      <p:cNvPr id="9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3707" y="3581626"/>
                        <a:ext cx="4382295" cy="10919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82688"/>
              </p:ext>
            </p:extLst>
          </p:nvPr>
        </p:nvGraphicFramePr>
        <p:xfrm>
          <a:off x="533209" y="3260068"/>
          <a:ext cx="5813353" cy="2350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61" name="Equation" r:id="rId5" imgW="1473120" imgH="596880" progId="Equation.DSMT4">
                  <p:embed/>
                </p:oleObj>
              </mc:Choice>
              <mc:Fallback>
                <p:oleObj name="Equation" r:id="rId5" imgW="1473120" imgH="5968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09" y="3260068"/>
                        <a:ext cx="5813353" cy="2350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31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238928"/>
              </p:ext>
            </p:extLst>
          </p:nvPr>
        </p:nvGraphicFramePr>
        <p:xfrm>
          <a:off x="3113088" y="3260725"/>
          <a:ext cx="5913437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9" name="Equation" r:id="rId3" imgW="1498320" imgH="596880" progId="Equation.DSMT4">
                  <p:embed/>
                </p:oleObj>
              </mc:Choice>
              <mc:Fallback>
                <p:oleObj name="Equation" r:id="rId3" imgW="1498320" imgH="59688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088" y="3260725"/>
                        <a:ext cx="5913437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473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817547"/>
              </p:ext>
            </p:extLst>
          </p:nvPr>
        </p:nvGraphicFramePr>
        <p:xfrm>
          <a:off x="3414713" y="2970213"/>
          <a:ext cx="5360987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2" name="Equation" r:id="rId3" imgW="1358640" imgH="431640" progId="Equation.DSMT4">
                  <p:embed/>
                </p:oleObj>
              </mc:Choice>
              <mc:Fallback>
                <p:oleObj name="Equation" r:id="rId3" imgW="1358640" imgH="43164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713" y="2970213"/>
                        <a:ext cx="5360987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32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098503"/>
              </p:ext>
            </p:extLst>
          </p:nvPr>
        </p:nvGraphicFramePr>
        <p:xfrm>
          <a:off x="3414713" y="2970213"/>
          <a:ext cx="5360987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0" name="Equation" r:id="rId3" imgW="1358640" imgH="431640" progId="Equation.DSMT4">
                  <p:embed/>
                </p:oleObj>
              </mc:Choice>
              <mc:Fallback>
                <p:oleObj name="Equation" r:id="rId3" imgW="1358640" imgH="43164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713" y="2970213"/>
                        <a:ext cx="5360987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47383"/>
              </p:ext>
            </p:extLst>
          </p:nvPr>
        </p:nvGraphicFramePr>
        <p:xfrm>
          <a:off x="4424799" y="4940981"/>
          <a:ext cx="3290887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1" name="Equation" r:id="rId5" imgW="876240" imgH="431640" progId="Equation.DSMT4">
                  <p:embed/>
                </p:oleObj>
              </mc:Choice>
              <mc:Fallback>
                <p:oleObj name="Equation" r:id="rId5" imgW="876240" imgH="431640" progId="Equation.DSMT4">
                  <p:embed/>
                  <p:pic>
                    <p:nvPicPr>
                      <p:cNvPr id="8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4799" y="4940981"/>
                        <a:ext cx="3290887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426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872178"/>
              </p:ext>
            </p:extLst>
          </p:nvPr>
        </p:nvGraphicFramePr>
        <p:xfrm>
          <a:off x="3187700" y="2970213"/>
          <a:ext cx="5813425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0" name="Equation" r:id="rId3" imgW="1473120" imgH="431640" progId="Equation.DSMT4">
                  <p:embed/>
                </p:oleObj>
              </mc:Choice>
              <mc:Fallback>
                <p:oleObj name="Equation" r:id="rId3" imgW="1473120" imgH="43164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2970213"/>
                        <a:ext cx="5813425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39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0189"/>
          </a:xfrm>
        </p:spPr>
        <p:txBody>
          <a:bodyPr>
            <a:normAutofit/>
          </a:bodyPr>
          <a:lstStyle/>
          <a:p>
            <a:pPr algn="ctr"/>
            <a:r>
              <a:rPr lang="es-CO" b="1" dirty="0"/>
              <a:t>GALGAS </a:t>
            </a:r>
            <a:r>
              <a:rPr lang="es-CO" b="1" dirty="0" err="1"/>
              <a:t>EXTENSIOMETRICAS</a:t>
            </a:r>
            <a:endParaRPr lang="es-CO" b="1" dirty="0"/>
          </a:p>
        </p:txBody>
      </p:sp>
      <p:sp>
        <p:nvSpPr>
          <p:cNvPr id="5" name="CuadroTexto 4"/>
          <p:cNvSpPr txBox="1"/>
          <p:nvPr/>
        </p:nvSpPr>
        <p:spPr>
          <a:xfrm>
            <a:off x="1349831" y="2084640"/>
            <a:ext cx="3860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4800" b="1" i="1" smtClean="0"/>
              <a:t>Aspecto Físico</a:t>
            </a:r>
            <a:endParaRPr lang="es-CO" sz="4800" b="1" i="1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0225" y="1771650"/>
            <a:ext cx="6581775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632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984112"/>
              </p:ext>
            </p:extLst>
          </p:nvPr>
        </p:nvGraphicFramePr>
        <p:xfrm>
          <a:off x="3187700" y="2870200"/>
          <a:ext cx="5813425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64" name="Equation" r:id="rId3" imgW="1473120" imgH="482400" progId="Equation.DSMT4">
                  <p:embed/>
                </p:oleObj>
              </mc:Choice>
              <mc:Fallback>
                <p:oleObj name="Equation" r:id="rId3" imgW="1473120" imgH="4824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2870200"/>
                        <a:ext cx="5813425" cy="190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07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 b="1" u="sng" dirty="0" smtClean="0">
                <a:solidFill>
                  <a:srgbClr val="FF0000"/>
                </a:solidFill>
              </a:rPr>
              <a:t>1. Factor de galga</a:t>
            </a:r>
            <a:endParaRPr lang="es-CO" b="1" u="sng" dirty="0">
              <a:solidFill>
                <a:srgbClr val="FF0000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12443" y="1489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Factor de Galga (</a:t>
            </a:r>
            <a:r>
              <a:rPr lang="es-CO" sz="3600" b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FG</a:t>
            </a:r>
            <a:r>
              <a:rPr lang="es-CO" sz="3600" b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, G)</a:t>
            </a:r>
            <a:endParaRPr lang="es-CO" sz="36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984112"/>
              </p:ext>
            </p:extLst>
          </p:nvPr>
        </p:nvGraphicFramePr>
        <p:xfrm>
          <a:off x="3187700" y="2870200"/>
          <a:ext cx="5813425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8" name="Equation" r:id="rId3" imgW="1473120" imgH="482400" progId="Equation.DSMT4">
                  <p:embed/>
                </p:oleObj>
              </mc:Choice>
              <mc:Fallback>
                <p:oleObj name="Equation" r:id="rId3" imgW="1473120" imgH="4824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700" y="2870200"/>
                        <a:ext cx="5813425" cy="190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ángulo 1"/>
          <p:cNvSpPr/>
          <p:nvPr/>
        </p:nvSpPr>
        <p:spPr>
          <a:xfrm>
            <a:off x="2873829" y="2670629"/>
            <a:ext cx="6604000" cy="2351314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" name="Rectángulo 2"/>
          <p:cNvSpPr/>
          <p:nvPr/>
        </p:nvSpPr>
        <p:spPr>
          <a:xfrm>
            <a:off x="1377269" y="5556810"/>
            <a:ext cx="94342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28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Ecuación </a:t>
            </a:r>
            <a:r>
              <a:rPr lang="es-CO" sz="2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generalizada para la resistencia de las </a:t>
            </a:r>
            <a:r>
              <a:rPr lang="es-CO" sz="28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Galgas </a:t>
            </a:r>
            <a:r>
              <a:rPr lang="es-CO" sz="2800" i="1" dirty="0" err="1" smtClean="0">
                <a:latin typeface="Times New Roman" panose="02020603050405020304" pitchFamily="18" charset="0"/>
                <a:ea typeface="SimSun" panose="02010600030101010101" pitchFamily="2" charset="-122"/>
              </a:rPr>
              <a:t>Extensiométricas</a:t>
            </a:r>
            <a:endParaRPr lang="es-CO" sz="2800" i="1" dirty="0"/>
          </a:p>
        </p:txBody>
      </p:sp>
    </p:spTree>
    <p:extLst>
      <p:ext uri="{BB962C8B-B14F-4D97-AF65-F5344CB8AC3E}">
        <p14:creationId xmlns:p14="http://schemas.microsoft.com/office/powerpoint/2010/main" val="102244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u="sng" dirty="0" smtClean="0">
                <a:solidFill>
                  <a:srgbClr val="FF0000"/>
                </a:solidFill>
              </a:rPr>
              <a:t>Ejercicio</a:t>
            </a:r>
            <a:endParaRPr lang="es-CO" u="sng" dirty="0">
              <a:solidFill>
                <a:srgbClr val="FF0000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607007" y="1690688"/>
            <a:ext cx="10977985" cy="493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una galga cuadrada de 1[m] de longitud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zzccczzzzzzzz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(modulo Young Cu) se le incorpora una masa </a:t>
            </a:r>
            <a:r>
              <a:rPr lang="es-CO" sz="36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Si la galga se deforma 0.1[%] de su longitud inicial </a:t>
            </a:r>
          </a:p>
          <a:p>
            <a:pPr marL="742950" indent="-742950" algn="just">
              <a:lnSpc>
                <a:spcPct val="115000"/>
              </a:lnSpc>
              <a:spcAft>
                <a:spcPts val="1000"/>
              </a:spcAft>
              <a:buAutoNum type="alphaLcPeriod"/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¿Cuál es el valor de </a:t>
            </a:r>
            <a:r>
              <a:rPr lang="es-CO" sz="3600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marL="742950" indent="-742950" algn="just">
              <a:lnSpc>
                <a:spcPct val="115000"/>
              </a:lnSpc>
              <a:spcAft>
                <a:spcPts val="1000"/>
              </a:spcAft>
              <a:buAutoNum type="alphaLcPeriod"/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                              (Cu) ¿Cuál es el valor de Ro? </a:t>
            </a:r>
          </a:p>
          <a:p>
            <a:pPr marL="742950" indent="-742950" algn="just">
              <a:lnSpc>
                <a:spcPct val="115000"/>
              </a:lnSpc>
              <a:spcAft>
                <a:spcPts val="1000"/>
              </a:spcAft>
              <a:buAutoNum type="alphaLcPeriod"/>
            </a:pP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 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G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2, Ro=170[</a:t>
            </a:r>
            <a:r>
              <a:rPr lang="el-GR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μΩ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y Lo=</a:t>
            </a:r>
            <a:r>
              <a:rPr lang="es-CO" sz="3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m</a:t>
            </a:r>
            <a:r>
              <a:rPr lang="es-CO" sz="3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¿Cuál es el valor de </a:t>
            </a:r>
            <a:r>
              <a:rPr lang="es-CO" sz="3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∆R?</a:t>
            </a:r>
            <a:endParaRPr lang="es-CO" sz="3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656816"/>
              </p:ext>
            </p:extLst>
          </p:nvPr>
        </p:nvGraphicFramePr>
        <p:xfrm>
          <a:off x="1955346" y="4524758"/>
          <a:ext cx="3197225" cy="63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19" name="Equation" r:id="rId3" imgW="1155600" imgH="228600" progId="Equation.DSMT4">
                  <p:embed/>
                </p:oleObj>
              </mc:Choice>
              <mc:Fallback>
                <p:oleObj name="Equation" r:id="rId3" imgW="1155600" imgH="228600" progId="Equation.DSMT4">
                  <p:embed/>
                  <p:pic>
                    <p:nvPicPr>
                      <p:cNvPr id="6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346" y="4524758"/>
                        <a:ext cx="3197225" cy="63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8810171" y="1857829"/>
            <a:ext cx="2774821" cy="4644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726783"/>
              </p:ext>
            </p:extLst>
          </p:nvPr>
        </p:nvGraphicFramePr>
        <p:xfrm>
          <a:off x="8766629" y="1750104"/>
          <a:ext cx="3193141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20" name="Equation" r:id="rId5" imgW="1206360" imgH="228600" progId="Equation.DSMT4">
                  <p:embed/>
                </p:oleObj>
              </mc:Choice>
              <mc:Fallback>
                <p:oleObj name="Equation" r:id="rId5" imgW="1206360" imgH="228600" progId="Equation.DSMT4">
                  <p:embed/>
                  <p:pic>
                    <p:nvPicPr>
                      <p:cNvPr id="4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6629" y="1750104"/>
                        <a:ext cx="3193141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3999096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0</TotalTime>
  <Words>1077</Words>
  <Application>Microsoft Office PowerPoint</Application>
  <PresentationFormat>Panorámica</PresentationFormat>
  <Paragraphs>253</Paragraphs>
  <Slides>9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92</vt:i4>
      </vt:variant>
    </vt:vector>
  </HeadingPairs>
  <TitlesOfParts>
    <vt:vector size="101" baseType="lpstr">
      <vt:lpstr>SimSun</vt:lpstr>
      <vt:lpstr>Arial</vt:lpstr>
      <vt:lpstr>Calibri</vt:lpstr>
      <vt:lpstr>Calibri Light</vt:lpstr>
      <vt:lpstr>Cambria Math</vt:lpstr>
      <vt:lpstr>Times New Roman</vt:lpstr>
      <vt:lpstr>Tema de Office</vt:lpstr>
      <vt:lpstr>Equation</vt:lpstr>
      <vt:lpstr>Visio</vt:lpstr>
      <vt:lpstr>Presentación de PowerPoint</vt:lpstr>
      <vt:lpstr>Presentación de PowerPoint</vt:lpstr>
      <vt:lpstr>Características de una Galga</vt:lpstr>
      <vt:lpstr>Presentación de PowerPoint</vt:lpstr>
      <vt:lpstr>Presentación de PowerPoint</vt:lpstr>
      <vt:lpstr>GALGAS EXTENSIOMETRICAS</vt:lpstr>
      <vt:lpstr>GALGAS EXTENSIOMETRICAS</vt:lpstr>
      <vt:lpstr>GALGAS EXTENSIOMETRICAS</vt:lpstr>
      <vt:lpstr>GALGAS EXTENSIOMETRICAS</vt:lpstr>
      <vt:lpstr>GALGAS EXTENSIOMETRICAS</vt:lpstr>
      <vt:lpstr>GALGAS EXTENSIOMETRICAS</vt:lpstr>
      <vt:lpstr>Construcción</vt:lpstr>
      <vt:lpstr>Presentación de PowerPoint</vt:lpstr>
      <vt:lpstr>Presentación de PowerPoint</vt:lpstr>
      <vt:lpstr>Presentación de PowerPoint</vt:lpstr>
      <vt:lpstr>Presentación de PowerPoint</vt:lpstr>
      <vt:lpstr>Aplicación según su geométrica</vt:lpstr>
      <vt:lpstr>1. Galga Uniaxial</vt:lpstr>
      <vt:lpstr>2. Galga Biaxial</vt:lpstr>
      <vt:lpstr>3. Tipo Roseta</vt:lpstr>
      <vt:lpstr>Presentación de PowerPoint</vt:lpstr>
      <vt:lpstr>1. Tipo Viga</vt:lpstr>
      <vt:lpstr>2. Tipo S o Z</vt:lpstr>
      <vt:lpstr>3. Tipo Anill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odelo matemático Galga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jemplo</vt:lpstr>
      <vt:lpstr>Presentación de PowerPoint</vt:lpstr>
      <vt:lpstr>1. Condiciones iniciales (Sin esfuerzo)</vt:lpstr>
      <vt:lpstr>1. Condiciones iniciales (Sin esfuerzo)</vt:lpstr>
      <vt:lpstr>2. Esfuerzo de compresión </vt:lpstr>
      <vt:lpstr>2. Esfuerzo de compresión </vt:lpstr>
      <vt:lpstr>2. Esfuerzo de compresión </vt:lpstr>
      <vt:lpstr>2. Esfuerzo de compresión </vt:lpstr>
      <vt:lpstr>2. Esfuerzo de compresión </vt:lpstr>
      <vt:lpstr>2. Esfuerzo de compresión </vt:lpstr>
      <vt:lpstr>2. Esfuerzo de compresión </vt:lpstr>
      <vt:lpstr>2. Esfuerzo de compresión </vt:lpstr>
      <vt:lpstr>3. Esfuerzo de tensión </vt:lpstr>
      <vt:lpstr>3. Esfuerzo de tensión </vt:lpstr>
      <vt:lpstr>3. Esfuerzo de tensión </vt:lpstr>
      <vt:lpstr>3. Esfuerzo de tensión </vt:lpstr>
      <vt:lpstr>Generalizando</vt:lpstr>
      <vt:lpstr>Generalizando</vt:lpstr>
      <vt:lpstr>Generalizando</vt:lpstr>
      <vt:lpstr>Generalizando</vt:lpstr>
      <vt:lpstr>Generalizando</vt:lpstr>
      <vt:lpstr>Generalizando</vt:lpstr>
      <vt:lpstr>Generalizando</vt:lpstr>
      <vt:lpstr>Generalizando</vt:lpstr>
      <vt:lpstr>Generalizando</vt:lpstr>
      <vt:lpstr>Generalizando</vt:lpstr>
      <vt:lpstr>Generalizando</vt:lpstr>
      <vt:lpstr>Sensibilidad al esfuerz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jercici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iego</dc:creator>
  <cp:lastModifiedBy>Diego</cp:lastModifiedBy>
  <cp:revision>286</cp:revision>
  <dcterms:created xsi:type="dcterms:W3CDTF">2016-02-07T17:05:38Z</dcterms:created>
  <dcterms:modified xsi:type="dcterms:W3CDTF">2016-03-07T20:58:32Z</dcterms:modified>
</cp:coreProperties>
</file>